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 w:themeColor="background1"/>
  <w:body>
    <w:p w:rsidR="00606976" w:rsidRDefault="00606976" w:rsidP="0073109F">
      <w:pPr>
        <w:rPr>
          <w:rFonts w:cs="B Titr"/>
          <w:rtl/>
        </w:rPr>
      </w:pPr>
      <w:bookmarkStart w:id="0" w:name="_GoBack"/>
      <w:bookmarkEnd w:id="0"/>
    </w:p>
    <w:p w:rsidR="000E5201" w:rsidRPr="0073109F" w:rsidRDefault="000E5201" w:rsidP="0073109F">
      <w:pPr>
        <w:rPr>
          <w:rFonts w:cs="B Titr"/>
          <w:rtl/>
        </w:rPr>
      </w:pPr>
      <w:r w:rsidRPr="0073109F">
        <w:rPr>
          <w:rFonts w:cs="B Titr" w:hint="cs"/>
          <w:rtl/>
        </w:rPr>
        <w:t xml:space="preserve">الف </w:t>
      </w:r>
      <w:r w:rsidRPr="0073109F">
        <w:rPr>
          <w:rFonts w:ascii="Sakkal Majalla" w:hAnsi="Sakkal Majalla" w:cs="Sakkal Majalla" w:hint="cs"/>
          <w:rtl/>
        </w:rPr>
        <w:t>–</w:t>
      </w:r>
      <w:r w:rsidRPr="0073109F">
        <w:rPr>
          <w:rFonts w:cs="B Titr" w:hint="cs"/>
          <w:rtl/>
        </w:rPr>
        <w:t xml:space="preserve"> مشخصات شرکت متقاضی </w:t>
      </w:r>
      <w:r w:rsidR="00670602" w:rsidRPr="0073109F">
        <w:rPr>
          <w:rFonts w:cs="B Titr" w:hint="cs"/>
          <w:rtl/>
        </w:rPr>
        <w:t>:</w:t>
      </w:r>
    </w:p>
    <w:tbl>
      <w:tblPr>
        <w:tblStyle w:val="TableGridLight"/>
        <w:bidiVisual/>
        <w:tblW w:w="0" w:type="auto"/>
        <w:tblLayout w:type="fixed"/>
        <w:tblLook w:val="04A0" w:firstRow="1" w:lastRow="0" w:firstColumn="1" w:lastColumn="0" w:noHBand="0" w:noVBand="1"/>
      </w:tblPr>
      <w:tblGrid>
        <w:gridCol w:w="1045"/>
        <w:gridCol w:w="262"/>
        <w:gridCol w:w="784"/>
        <w:gridCol w:w="523"/>
        <w:gridCol w:w="522"/>
        <w:gridCol w:w="785"/>
        <w:gridCol w:w="261"/>
        <w:gridCol w:w="1046"/>
        <w:gridCol w:w="1045"/>
        <w:gridCol w:w="262"/>
        <w:gridCol w:w="784"/>
        <w:gridCol w:w="523"/>
        <w:gridCol w:w="522"/>
        <w:gridCol w:w="785"/>
        <w:gridCol w:w="261"/>
        <w:gridCol w:w="1046"/>
      </w:tblGrid>
      <w:tr w:rsidR="002C5AF3" w:rsidRPr="007975F4" w:rsidTr="00E66678">
        <w:trPr>
          <w:trHeight w:val="352"/>
        </w:trPr>
        <w:tc>
          <w:tcPr>
            <w:tcW w:w="1307" w:type="dxa"/>
            <w:gridSpan w:val="2"/>
          </w:tcPr>
          <w:p w:rsidR="002C5AF3" w:rsidRPr="007975F4" w:rsidRDefault="002C5AF3" w:rsidP="00E66678">
            <w:pPr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7975F4">
              <w:rPr>
                <w:rFonts w:cs="B Mitra" w:hint="cs"/>
                <w:b/>
                <w:bCs/>
                <w:sz w:val="20"/>
                <w:szCs w:val="20"/>
                <w:rtl/>
              </w:rPr>
              <w:t xml:space="preserve">نام شرکت </w:t>
            </w:r>
          </w:p>
        </w:tc>
        <w:tc>
          <w:tcPr>
            <w:tcW w:w="1307" w:type="dxa"/>
            <w:gridSpan w:val="2"/>
          </w:tcPr>
          <w:p w:rsidR="002C5AF3" w:rsidRPr="007975F4" w:rsidRDefault="002C5AF3" w:rsidP="00E66678">
            <w:pPr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1307" w:type="dxa"/>
            <w:gridSpan w:val="2"/>
          </w:tcPr>
          <w:p w:rsidR="002C5AF3" w:rsidRPr="007975F4" w:rsidRDefault="002C5AF3" w:rsidP="00E66678">
            <w:pPr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7975F4">
              <w:rPr>
                <w:rFonts w:cs="B Mitra" w:hint="cs"/>
                <w:b/>
                <w:bCs/>
                <w:sz w:val="20"/>
                <w:szCs w:val="20"/>
                <w:rtl/>
              </w:rPr>
              <w:t>شماره ثبت</w:t>
            </w:r>
          </w:p>
        </w:tc>
        <w:tc>
          <w:tcPr>
            <w:tcW w:w="1307" w:type="dxa"/>
            <w:gridSpan w:val="2"/>
          </w:tcPr>
          <w:p w:rsidR="002C5AF3" w:rsidRPr="007975F4" w:rsidRDefault="002C5AF3" w:rsidP="00E66678">
            <w:pPr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1307" w:type="dxa"/>
            <w:gridSpan w:val="2"/>
          </w:tcPr>
          <w:p w:rsidR="002C5AF3" w:rsidRPr="007975F4" w:rsidRDefault="002C5AF3" w:rsidP="00E66678">
            <w:pPr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7975F4">
              <w:rPr>
                <w:rFonts w:cs="B Mitra" w:hint="cs"/>
                <w:b/>
                <w:bCs/>
                <w:sz w:val="20"/>
                <w:szCs w:val="20"/>
                <w:rtl/>
              </w:rPr>
              <w:t xml:space="preserve">شماره ملی شرکت </w:t>
            </w:r>
          </w:p>
        </w:tc>
        <w:tc>
          <w:tcPr>
            <w:tcW w:w="1307" w:type="dxa"/>
            <w:gridSpan w:val="2"/>
          </w:tcPr>
          <w:p w:rsidR="002C5AF3" w:rsidRPr="007975F4" w:rsidRDefault="002C5AF3" w:rsidP="00E66678">
            <w:pPr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1307" w:type="dxa"/>
            <w:gridSpan w:val="2"/>
          </w:tcPr>
          <w:p w:rsidR="002C5AF3" w:rsidRPr="007975F4" w:rsidRDefault="002C5AF3" w:rsidP="00E66678">
            <w:pPr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7975F4">
              <w:rPr>
                <w:rFonts w:cs="B Mitra" w:hint="cs"/>
                <w:b/>
                <w:bCs/>
                <w:sz w:val="20"/>
                <w:szCs w:val="20"/>
                <w:rtl/>
              </w:rPr>
              <w:t xml:space="preserve">کد اقتصادی شرکت </w:t>
            </w:r>
          </w:p>
        </w:tc>
        <w:tc>
          <w:tcPr>
            <w:tcW w:w="1307" w:type="dxa"/>
            <w:gridSpan w:val="2"/>
          </w:tcPr>
          <w:p w:rsidR="002C5AF3" w:rsidRPr="007975F4" w:rsidRDefault="002C5AF3" w:rsidP="00E66678">
            <w:pPr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</w:tr>
      <w:tr w:rsidR="002C5AF3" w:rsidRPr="007975F4" w:rsidTr="00E66678">
        <w:trPr>
          <w:trHeight w:val="446"/>
        </w:trPr>
        <w:tc>
          <w:tcPr>
            <w:tcW w:w="1307" w:type="dxa"/>
            <w:gridSpan w:val="2"/>
          </w:tcPr>
          <w:p w:rsidR="002C5AF3" w:rsidRPr="007975F4" w:rsidRDefault="002C5AF3" w:rsidP="00E66678">
            <w:pPr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7975F4">
              <w:rPr>
                <w:rFonts w:cs="B Mitra" w:hint="cs"/>
                <w:b/>
                <w:bCs/>
                <w:sz w:val="20"/>
                <w:szCs w:val="20"/>
                <w:rtl/>
              </w:rPr>
              <w:t>نام مدیر عامل</w:t>
            </w:r>
          </w:p>
        </w:tc>
        <w:tc>
          <w:tcPr>
            <w:tcW w:w="1307" w:type="dxa"/>
            <w:gridSpan w:val="2"/>
          </w:tcPr>
          <w:p w:rsidR="002C5AF3" w:rsidRPr="007975F4" w:rsidRDefault="002C5AF3" w:rsidP="00E66678">
            <w:pPr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1307" w:type="dxa"/>
            <w:gridSpan w:val="2"/>
          </w:tcPr>
          <w:p w:rsidR="002C5AF3" w:rsidRPr="007975F4" w:rsidRDefault="002C5AF3" w:rsidP="00E66678">
            <w:pPr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7975F4">
              <w:rPr>
                <w:rFonts w:cs="B Mitra" w:hint="cs"/>
                <w:b/>
                <w:bCs/>
                <w:sz w:val="20"/>
                <w:szCs w:val="20"/>
                <w:rtl/>
              </w:rPr>
              <w:t>نام وکیل و یا نماینده</w:t>
            </w:r>
          </w:p>
        </w:tc>
        <w:tc>
          <w:tcPr>
            <w:tcW w:w="1307" w:type="dxa"/>
            <w:gridSpan w:val="2"/>
          </w:tcPr>
          <w:p w:rsidR="002C5AF3" w:rsidRPr="007975F4" w:rsidRDefault="002C5AF3" w:rsidP="00E66678">
            <w:pPr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1307" w:type="dxa"/>
            <w:gridSpan w:val="2"/>
          </w:tcPr>
          <w:p w:rsidR="002C5AF3" w:rsidRPr="007975F4" w:rsidRDefault="002C5AF3" w:rsidP="00E66678">
            <w:pPr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7975F4">
              <w:rPr>
                <w:rFonts w:cs="B Mitra" w:hint="cs"/>
                <w:b/>
                <w:bCs/>
                <w:sz w:val="20"/>
                <w:szCs w:val="20"/>
                <w:rtl/>
              </w:rPr>
              <w:t>شماره وکالتنامه</w:t>
            </w:r>
          </w:p>
        </w:tc>
        <w:tc>
          <w:tcPr>
            <w:tcW w:w="1307" w:type="dxa"/>
            <w:gridSpan w:val="2"/>
          </w:tcPr>
          <w:p w:rsidR="002C5AF3" w:rsidRPr="007975F4" w:rsidRDefault="002C5AF3" w:rsidP="00E66678">
            <w:pPr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1307" w:type="dxa"/>
            <w:gridSpan w:val="2"/>
          </w:tcPr>
          <w:p w:rsidR="002C5AF3" w:rsidRPr="007975F4" w:rsidRDefault="002C5AF3" w:rsidP="00E66678">
            <w:pPr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7975F4">
              <w:rPr>
                <w:rFonts w:cs="B Mitra" w:hint="cs"/>
                <w:b/>
                <w:bCs/>
                <w:sz w:val="20"/>
                <w:szCs w:val="20"/>
                <w:rtl/>
              </w:rPr>
              <w:t>شماره تلفن نماینده</w:t>
            </w:r>
          </w:p>
        </w:tc>
        <w:tc>
          <w:tcPr>
            <w:tcW w:w="1307" w:type="dxa"/>
            <w:gridSpan w:val="2"/>
          </w:tcPr>
          <w:p w:rsidR="002C5AF3" w:rsidRPr="007975F4" w:rsidRDefault="002C5AF3" w:rsidP="00E66678">
            <w:pPr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</w:tr>
      <w:tr w:rsidR="002C5AF3" w:rsidRPr="007975F4" w:rsidTr="00E66678">
        <w:trPr>
          <w:trHeight w:val="1083"/>
        </w:trPr>
        <w:tc>
          <w:tcPr>
            <w:tcW w:w="1045" w:type="dxa"/>
          </w:tcPr>
          <w:p w:rsidR="002C5AF3" w:rsidRPr="007975F4" w:rsidRDefault="002C5AF3" w:rsidP="00E66678">
            <w:pPr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7975F4">
              <w:rPr>
                <w:rFonts w:cs="B Mitra" w:hint="cs"/>
                <w:b/>
                <w:bCs/>
                <w:sz w:val="20"/>
                <w:szCs w:val="20"/>
                <w:rtl/>
              </w:rPr>
              <w:t>شماره تلفن مدیر عامل</w:t>
            </w:r>
          </w:p>
        </w:tc>
        <w:tc>
          <w:tcPr>
            <w:tcW w:w="1046" w:type="dxa"/>
            <w:gridSpan w:val="2"/>
          </w:tcPr>
          <w:p w:rsidR="002C5AF3" w:rsidRPr="007975F4" w:rsidRDefault="002C5AF3" w:rsidP="00E66678">
            <w:pPr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1045" w:type="dxa"/>
            <w:gridSpan w:val="2"/>
          </w:tcPr>
          <w:p w:rsidR="002C5AF3" w:rsidRPr="007975F4" w:rsidRDefault="002C5AF3" w:rsidP="00E66678">
            <w:pPr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7975F4">
              <w:rPr>
                <w:rFonts w:cs="B Mitra" w:hint="cs"/>
                <w:b/>
                <w:bCs/>
                <w:sz w:val="20"/>
                <w:szCs w:val="20"/>
                <w:rtl/>
              </w:rPr>
              <w:t>شماره پروانه بهره برداری</w:t>
            </w:r>
          </w:p>
        </w:tc>
        <w:tc>
          <w:tcPr>
            <w:tcW w:w="1046" w:type="dxa"/>
            <w:gridSpan w:val="2"/>
          </w:tcPr>
          <w:p w:rsidR="002C5AF3" w:rsidRPr="007975F4" w:rsidRDefault="002C5AF3" w:rsidP="00E66678">
            <w:pPr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1046" w:type="dxa"/>
          </w:tcPr>
          <w:p w:rsidR="002C5AF3" w:rsidRPr="007975F4" w:rsidRDefault="002C5AF3" w:rsidP="00E66678">
            <w:pPr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7975F4">
              <w:rPr>
                <w:rFonts w:cs="B Mitra" w:hint="cs"/>
                <w:b/>
                <w:bCs/>
                <w:sz w:val="20"/>
                <w:szCs w:val="20"/>
                <w:rtl/>
              </w:rPr>
              <w:t>تاریخ اعتبار</w:t>
            </w:r>
          </w:p>
        </w:tc>
        <w:tc>
          <w:tcPr>
            <w:tcW w:w="1045" w:type="dxa"/>
          </w:tcPr>
          <w:p w:rsidR="002C5AF3" w:rsidRPr="007975F4" w:rsidRDefault="002C5AF3" w:rsidP="00E66678">
            <w:pPr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1046" w:type="dxa"/>
            <w:gridSpan w:val="2"/>
          </w:tcPr>
          <w:p w:rsidR="002C5AF3" w:rsidRPr="007975F4" w:rsidRDefault="002C5AF3" w:rsidP="00E66678">
            <w:pPr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7975F4">
              <w:rPr>
                <w:rFonts w:cs="B Mitra" w:hint="cs"/>
                <w:b/>
                <w:bCs/>
                <w:sz w:val="20"/>
                <w:szCs w:val="20"/>
                <w:rtl/>
              </w:rPr>
              <w:t>عنوان  فعالیت</w:t>
            </w:r>
          </w:p>
        </w:tc>
        <w:tc>
          <w:tcPr>
            <w:tcW w:w="1045" w:type="dxa"/>
            <w:gridSpan w:val="2"/>
          </w:tcPr>
          <w:p w:rsidR="002C5AF3" w:rsidRPr="007975F4" w:rsidRDefault="002C5AF3" w:rsidP="00E66678">
            <w:pPr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1046" w:type="dxa"/>
            <w:gridSpan w:val="2"/>
          </w:tcPr>
          <w:p w:rsidR="002C5AF3" w:rsidRPr="007975F4" w:rsidRDefault="002C5AF3" w:rsidP="00E66678">
            <w:pPr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7975F4">
              <w:rPr>
                <w:rFonts w:cs="B Mitra" w:hint="cs"/>
                <w:b/>
                <w:bCs/>
                <w:sz w:val="20"/>
                <w:szCs w:val="20"/>
                <w:rtl/>
              </w:rPr>
              <w:t>متراژ کارخانه</w:t>
            </w:r>
          </w:p>
        </w:tc>
        <w:tc>
          <w:tcPr>
            <w:tcW w:w="1046" w:type="dxa"/>
          </w:tcPr>
          <w:p w:rsidR="002C5AF3" w:rsidRPr="007975F4" w:rsidRDefault="002C5AF3" w:rsidP="00E66678">
            <w:pPr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</w:tr>
      <w:tr w:rsidR="002C5AF3" w:rsidRPr="007975F4" w:rsidTr="00E66678">
        <w:trPr>
          <w:trHeight w:val="1101"/>
        </w:trPr>
        <w:tc>
          <w:tcPr>
            <w:tcW w:w="1045" w:type="dxa"/>
          </w:tcPr>
          <w:p w:rsidR="002C5AF3" w:rsidRPr="007975F4" w:rsidRDefault="002C5AF3" w:rsidP="00E66678">
            <w:pPr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 xml:space="preserve">شمار </w:t>
            </w:r>
            <w:r w:rsidRPr="007975F4">
              <w:rPr>
                <w:rFonts w:cs="B Mitra" w:hint="cs"/>
                <w:b/>
                <w:bCs/>
                <w:sz w:val="20"/>
                <w:szCs w:val="20"/>
                <w:rtl/>
              </w:rPr>
              <w:t xml:space="preserve">کل شاغلان در این دوره </w:t>
            </w:r>
          </w:p>
        </w:tc>
        <w:tc>
          <w:tcPr>
            <w:tcW w:w="1046" w:type="dxa"/>
            <w:gridSpan w:val="2"/>
          </w:tcPr>
          <w:p w:rsidR="002C5AF3" w:rsidRPr="007975F4" w:rsidRDefault="002C5AF3" w:rsidP="00E66678">
            <w:pPr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1045" w:type="dxa"/>
            <w:gridSpan w:val="2"/>
          </w:tcPr>
          <w:p w:rsidR="002C5AF3" w:rsidRPr="007975F4" w:rsidRDefault="002C5AF3" w:rsidP="00E66678">
            <w:pPr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7975F4">
              <w:rPr>
                <w:rFonts w:cs="B Mitra" w:hint="cs"/>
                <w:b/>
                <w:bCs/>
                <w:sz w:val="20"/>
                <w:szCs w:val="20"/>
                <w:rtl/>
              </w:rPr>
              <w:t xml:space="preserve">شمار شاغلان  بیمه شده در این دوره </w:t>
            </w:r>
          </w:p>
        </w:tc>
        <w:tc>
          <w:tcPr>
            <w:tcW w:w="1046" w:type="dxa"/>
            <w:gridSpan w:val="2"/>
          </w:tcPr>
          <w:p w:rsidR="002C5AF3" w:rsidRPr="007975F4" w:rsidRDefault="002C5AF3" w:rsidP="00E66678">
            <w:pPr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1046" w:type="dxa"/>
          </w:tcPr>
          <w:p w:rsidR="002C5AF3" w:rsidRPr="007975F4" w:rsidRDefault="002C5AF3" w:rsidP="00E66678">
            <w:pPr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میزان مصرف آب در آخرین قبض صادره</w:t>
            </w:r>
          </w:p>
        </w:tc>
        <w:tc>
          <w:tcPr>
            <w:tcW w:w="1045" w:type="dxa"/>
          </w:tcPr>
          <w:p w:rsidR="002C5AF3" w:rsidRPr="007975F4" w:rsidRDefault="002C5AF3" w:rsidP="00E66678">
            <w:pPr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1046" w:type="dxa"/>
            <w:gridSpan w:val="2"/>
          </w:tcPr>
          <w:p w:rsidR="002C5AF3" w:rsidRPr="007B6BEA" w:rsidRDefault="002C5AF3" w:rsidP="00E66678">
            <w:pPr>
              <w:rPr>
                <w:rFonts w:cs="B Mitra"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میزان مصرف برق در آخرین قبض صادره</w:t>
            </w:r>
          </w:p>
        </w:tc>
        <w:tc>
          <w:tcPr>
            <w:tcW w:w="1045" w:type="dxa"/>
            <w:gridSpan w:val="2"/>
          </w:tcPr>
          <w:p w:rsidR="002C5AF3" w:rsidRPr="007975F4" w:rsidRDefault="002C5AF3" w:rsidP="00E66678">
            <w:pPr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1046" w:type="dxa"/>
            <w:gridSpan w:val="2"/>
          </w:tcPr>
          <w:p w:rsidR="002C5AF3" w:rsidRPr="007975F4" w:rsidRDefault="002C5AF3" w:rsidP="00E66678">
            <w:pPr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7975F4">
              <w:rPr>
                <w:rFonts w:cs="B Mitra" w:hint="cs"/>
                <w:b/>
                <w:bCs/>
                <w:sz w:val="20"/>
                <w:szCs w:val="20"/>
                <w:rtl/>
              </w:rPr>
              <w:t>شماره مرحله تولید</w:t>
            </w:r>
          </w:p>
        </w:tc>
        <w:tc>
          <w:tcPr>
            <w:tcW w:w="1046" w:type="dxa"/>
          </w:tcPr>
          <w:p w:rsidR="002C5AF3" w:rsidRPr="007975F4" w:rsidRDefault="002C5AF3" w:rsidP="00E66678">
            <w:pPr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</w:tr>
      <w:tr w:rsidR="002C5AF3" w:rsidRPr="007975F4" w:rsidTr="00E66678">
        <w:trPr>
          <w:trHeight w:val="540"/>
        </w:trPr>
        <w:tc>
          <w:tcPr>
            <w:tcW w:w="1307" w:type="dxa"/>
            <w:gridSpan w:val="2"/>
          </w:tcPr>
          <w:p w:rsidR="002C5AF3" w:rsidRPr="007975F4" w:rsidRDefault="002C5AF3" w:rsidP="00E66678">
            <w:pPr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7B6BEA">
              <w:rPr>
                <w:rFonts w:cs="B Mitra" w:hint="cs"/>
                <w:b/>
                <w:bCs/>
                <w:sz w:val="20"/>
                <w:szCs w:val="20"/>
                <w:rtl/>
              </w:rPr>
              <w:t>تاریخ</w:t>
            </w:r>
            <w:r w:rsidRPr="007B6BEA">
              <w:rPr>
                <w:rFonts w:cs="B Mitra"/>
                <w:b/>
                <w:bCs/>
                <w:sz w:val="20"/>
                <w:szCs w:val="20"/>
                <w:rtl/>
              </w:rPr>
              <w:t xml:space="preserve"> </w:t>
            </w:r>
            <w:r w:rsidRPr="007B6BEA">
              <w:rPr>
                <w:rFonts w:cs="B Mitra" w:hint="cs"/>
                <w:b/>
                <w:bCs/>
                <w:sz w:val="20"/>
                <w:szCs w:val="20"/>
                <w:rtl/>
              </w:rPr>
              <w:t>پایان</w:t>
            </w:r>
            <w:r w:rsidRPr="007B6BEA">
              <w:rPr>
                <w:rFonts w:cs="B Mitra"/>
                <w:b/>
                <w:bCs/>
                <w:sz w:val="20"/>
                <w:szCs w:val="20"/>
                <w:rtl/>
              </w:rPr>
              <w:t xml:space="preserve"> </w:t>
            </w:r>
            <w:r w:rsidRPr="007B6BEA">
              <w:rPr>
                <w:rFonts w:cs="B Mitra" w:hint="cs"/>
                <w:b/>
                <w:bCs/>
                <w:sz w:val="20"/>
                <w:szCs w:val="20"/>
                <w:rtl/>
              </w:rPr>
              <w:t>دوره</w:t>
            </w:r>
            <w:r w:rsidRPr="007B6BEA">
              <w:rPr>
                <w:rFonts w:cs="B Mitra"/>
                <w:b/>
                <w:bCs/>
                <w:sz w:val="20"/>
                <w:szCs w:val="20"/>
                <w:rtl/>
              </w:rPr>
              <w:t xml:space="preserve"> </w:t>
            </w:r>
            <w:r w:rsidRPr="007B6BEA">
              <w:rPr>
                <w:rFonts w:cs="B Mitra" w:hint="cs"/>
                <w:b/>
                <w:bCs/>
                <w:sz w:val="20"/>
                <w:szCs w:val="20"/>
                <w:rtl/>
              </w:rPr>
              <w:t>قبل</w:t>
            </w:r>
          </w:p>
        </w:tc>
        <w:tc>
          <w:tcPr>
            <w:tcW w:w="1307" w:type="dxa"/>
            <w:gridSpan w:val="2"/>
          </w:tcPr>
          <w:p w:rsidR="002C5AF3" w:rsidRPr="007975F4" w:rsidRDefault="002C5AF3" w:rsidP="00E66678">
            <w:pPr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1307" w:type="dxa"/>
            <w:gridSpan w:val="2"/>
          </w:tcPr>
          <w:p w:rsidR="002C5AF3" w:rsidRPr="007975F4" w:rsidRDefault="002C5AF3" w:rsidP="00E66678">
            <w:pPr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7975F4">
              <w:rPr>
                <w:rFonts w:cs="B Mitra" w:hint="cs"/>
                <w:b/>
                <w:bCs/>
                <w:sz w:val="20"/>
                <w:szCs w:val="20"/>
                <w:rtl/>
              </w:rPr>
              <w:t>تاریخ پایان این دوره</w:t>
            </w:r>
          </w:p>
        </w:tc>
        <w:tc>
          <w:tcPr>
            <w:tcW w:w="1307" w:type="dxa"/>
            <w:gridSpan w:val="2"/>
          </w:tcPr>
          <w:p w:rsidR="002C5AF3" w:rsidRPr="007975F4" w:rsidRDefault="002C5AF3" w:rsidP="00E66678">
            <w:pPr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1307" w:type="dxa"/>
            <w:gridSpan w:val="2"/>
          </w:tcPr>
          <w:p w:rsidR="002C5AF3" w:rsidRPr="007975F4" w:rsidRDefault="002C5AF3" w:rsidP="00E66678">
            <w:pPr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7975F4">
              <w:rPr>
                <w:rFonts w:cs="B Mitra" w:hint="cs"/>
                <w:b/>
                <w:bCs/>
                <w:sz w:val="20"/>
                <w:szCs w:val="20"/>
                <w:rtl/>
              </w:rPr>
              <w:t>تعداد روز کاری در این دوره</w:t>
            </w:r>
          </w:p>
        </w:tc>
        <w:tc>
          <w:tcPr>
            <w:tcW w:w="1307" w:type="dxa"/>
            <w:gridSpan w:val="2"/>
          </w:tcPr>
          <w:p w:rsidR="002C5AF3" w:rsidRPr="007975F4" w:rsidRDefault="002C5AF3" w:rsidP="00E66678">
            <w:pPr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1307" w:type="dxa"/>
            <w:gridSpan w:val="2"/>
          </w:tcPr>
          <w:p w:rsidR="002C5AF3" w:rsidRPr="007975F4" w:rsidRDefault="002C5AF3" w:rsidP="00E66678">
            <w:pPr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کد پستی کارخانه</w:t>
            </w:r>
          </w:p>
        </w:tc>
        <w:tc>
          <w:tcPr>
            <w:tcW w:w="1307" w:type="dxa"/>
            <w:gridSpan w:val="2"/>
          </w:tcPr>
          <w:p w:rsidR="002C5AF3" w:rsidRPr="007975F4" w:rsidRDefault="002C5AF3" w:rsidP="00E66678">
            <w:pPr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</w:tr>
      <w:tr w:rsidR="002C5AF3" w:rsidRPr="007975F4" w:rsidTr="00E66678">
        <w:trPr>
          <w:trHeight w:val="432"/>
        </w:trPr>
        <w:tc>
          <w:tcPr>
            <w:tcW w:w="10456" w:type="dxa"/>
            <w:gridSpan w:val="16"/>
          </w:tcPr>
          <w:p w:rsidR="002C5AF3" w:rsidRPr="007975F4" w:rsidRDefault="002C5AF3" w:rsidP="00E66678">
            <w:pPr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7975F4">
              <w:rPr>
                <w:rFonts w:cs="B Mitra" w:hint="cs"/>
                <w:b/>
                <w:bCs/>
                <w:sz w:val="20"/>
                <w:szCs w:val="20"/>
                <w:rtl/>
              </w:rPr>
              <w:t>آدرس کارخانه :</w:t>
            </w:r>
          </w:p>
        </w:tc>
      </w:tr>
    </w:tbl>
    <w:p w:rsidR="002C5AF3" w:rsidRDefault="002C5AF3" w:rsidP="000E5201">
      <w:pPr>
        <w:rPr>
          <w:rFonts w:cs="B Titr"/>
          <w:rtl/>
        </w:rPr>
      </w:pPr>
    </w:p>
    <w:p w:rsidR="00670602" w:rsidRDefault="00670602" w:rsidP="00670602">
      <w:pPr>
        <w:rPr>
          <w:rFonts w:cs="B Titr"/>
          <w:rtl/>
        </w:rPr>
      </w:pPr>
      <w:r>
        <w:rPr>
          <w:rFonts w:cs="B Titr" w:hint="cs"/>
          <w:rtl/>
        </w:rPr>
        <w:t>ب</w:t>
      </w:r>
      <w:r w:rsidRPr="000E5201">
        <w:rPr>
          <w:rFonts w:cs="B Titr" w:hint="cs"/>
          <w:rtl/>
        </w:rPr>
        <w:t xml:space="preserve"> </w:t>
      </w:r>
      <w:r w:rsidRPr="000E5201">
        <w:rPr>
          <w:rFonts w:ascii="Sakkal Majalla" w:hAnsi="Sakkal Majalla" w:cs="Sakkal Majalla" w:hint="cs"/>
          <w:rtl/>
        </w:rPr>
        <w:t>–</w:t>
      </w:r>
      <w:r w:rsidRPr="000E5201">
        <w:rPr>
          <w:rFonts w:cs="B Titr" w:hint="cs"/>
          <w:rtl/>
        </w:rPr>
        <w:t xml:space="preserve"> </w:t>
      </w:r>
      <w:r>
        <w:rPr>
          <w:rFonts w:cs="B Titr" w:hint="cs"/>
          <w:rtl/>
        </w:rPr>
        <w:t xml:space="preserve">محصولات اظهار شده در این دوره </w:t>
      </w:r>
      <w:r w:rsidRPr="000E5201">
        <w:rPr>
          <w:rFonts w:cs="B Titr" w:hint="cs"/>
          <w:rtl/>
        </w:rPr>
        <w:t xml:space="preserve"> </w:t>
      </w:r>
      <w:r>
        <w:rPr>
          <w:rFonts w:cs="B Titr" w:hint="cs"/>
          <w:rtl/>
        </w:rPr>
        <w:t>:</w:t>
      </w:r>
    </w:p>
    <w:tbl>
      <w:tblPr>
        <w:tblStyle w:val="TableGridLight"/>
        <w:bidiVisual/>
        <w:tblW w:w="10456" w:type="dxa"/>
        <w:tblLook w:val="04A0" w:firstRow="1" w:lastRow="0" w:firstColumn="1" w:lastColumn="0" w:noHBand="0" w:noVBand="1"/>
      </w:tblPr>
      <w:tblGrid>
        <w:gridCol w:w="1042"/>
        <w:gridCol w:w="1051"/>
        <w:gridCol w:w="1052"/>
        <w:gridCol w:w="1215"/>
        <w:gridCol w:w="845"/>
        <w:gridCol w:w="15"/>
        <w:gridCol w:w="1045"/>
        <w:gridCol w:w="1043"/>
        <w:gridCol w:w="17"/>
        <w:gridCol w:w="1288"/>
        <w:gridCol w:w="1843"/>
      </w:tblGrid>
      <w:tr w:rsidR="00255982" w:rsidRPr="00255982" w:rsidTr="00C31B5B">
        <w:trPr>
          <w:trHeight w:val="345"/>
        </w:trPr>
        <w:tc>
          <w:tcPr>
            <w:tcW w:w="1042" w:type="dxa"/>
          </w:tcPr>
          <w:p w:rsidR="00255982" w:rsidRPr="00255982" w:rsidRDefault="00255982" w:rsidP="00255982">
            <w:pPr>
              <w:jc w:val="center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  <w:rtl/>
              </w:rPr>
            </w:pPr>
          </w:p>
        </w:tc>
        <w:tc>
          <w:tcPr>
            <w:tcW w:w="9414" w:type="dxa"/>
            <w:gridSpan w:val="10"/>
            <w:hideMark/>
          </w:tcPr>
          <w:p w:rsidR="00255982" w:rsidRPr="00255982" w:rsidRDefault="00255982" w:rsidP="00255982">
            <w:pPr>
              <w:jc w:val="center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255982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  <w:rtl/>
              </w:rPr>
              <w:t xml:space="preserve">مشخصات اظهاری محصولات این دوره </w:t>
            </w:r>
          </w:p>
        </w:tc>
      </w:tr>
      <w:tr w:rsidR="000254C5" w:rsidRPr="00255982" w:rsidTr="00C31B5B">
        <w:trPr>
          <w:trHeight w:val="1200"/>
        </w:trPr>
        <w:tc>
          <w:tcPr>
            <w:tcW w:w="1042" w:type="dxa"/>
            <w:hideMark/>
          </w:tcPr>
          <w:p w:rsidR="000254C5" w:rsidRPr="00255982" w:rsidRDefault="000254C5" w:rsidP="00255982">
            <w:pPr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  <w:rtl/>
              </w:rPr>
            </w:pPr>
            <w:r w:rsidRPr="00255982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  <w:rtl/>
              </w:rPr>
              <w:t xml:space="preserve">ردیف </w:t>
            </w:r>
          </w:p>
        </w:tc>
        <w:tc>
          <w:tcPr>
            <w:tcW w:w="1051" w:type="dxa"/>
            <w:hideMark/>
          </w:tcPr>
          <w:p w:rsidR="000254C5" w:rsidRPr="00255982" w:rsidRDefault="000254C5" w:rsidP="00255982">
            <w:pPr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  <w:rtl/>
              </w:rPr>
            </w:pPr>
            <w:r w:rsidRPr="00255982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  <w:rtl/>
              </w:rPr>
              <w:t xml:space="preserve">کد آیسیک محصول بر اساس پروانه صادره </w:t>
            </w:r>
          </w:p>
        </w:tc>
        <w:tc>
          <w:tcPr>
            <w:tcW w:w="1052" w:type="dxa"/>
            <w:hideMark/>
          </w:tcPr>
          <w:p w:rsidR="000254C5" w:rsidRPr="00255982" w:rsidRDefault="000254C5" w:rsidP="00255982">
            <w:pPr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  <w:rtl/>
              </w:rPr>
            </w:pPr>
            <w:r w:rsidRPr="00255982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  <w:rtl/>
              </w:rPr>
              <w:t xml:space="preserve">نام محصول  </w:t>
            </w:r>
          </w:p>
        </w:tc>
        <w:tc>
          <w:tcPr>
            <w:tcW w:w="1215" w:type="dxa"/>
            <w:hideMark/>
          </w:tcPr>
          <w:p w:rsidR="000254C5" w:rsidRPr="00255982" w:rsidRDefault="000254C5" w:rsidP="00255982">
            <w:pPr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  <w:rtl/>
              </w:rPr>
            </w:pPr>
            <w:r w:rsidRPr="00255982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  <w:rtl/>
              </w:rPr>
              <w:t>مشخصات بسته بندی و پکینگ و برند</w:t>
            </w:r>
          </w:p>
        </w:tc>
        <w:tc>
          <w:tcPr>
            <w:tcW w:w="860" w:type="dxa"/>
            <w:gridSpan w:val="2"/>
          </w:tcPr>
          <w:p w:rsidR="000254C5" w:rsidRPr="00255982" w:rsidRDefault="000254C5" w:rsidP="00255982">
            <w:pPr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  <w:rtl/>
              </w:rPr>
            </w:pPr>
            <w:r w:rsidRPr="00255982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  <w:rtl/>
              </w:rPr>
              <w:t>واحد سنجش</w:t>
            </w:r>
          </w:p>
        </w:tc>
        <w:tc>
          <w:tcPr>
            <w:tcW w:w="1045" w:type="dxa"/>
            <w:hideMark/>
          </w:tcPr>
          <w:p w:rsidR="000254C5" w:rsidRPr="00255982" w:rsidRDefault="000254C5" w:rsidP="00255982">
            <w:pPr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  <w:rtl/>
              </w:rPr>
            </w:pPr>
            <w:r w:rsidRPr="00255982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  <w:rtl/>
              </w:rPr>
              <w:t xml:space="preserve">مقدار کل تولید </w:t>
            </w:r>
          </w:p>
        </w:tc>
        <w:tc>
          <w:tcPr>
            <w:tcW w:w="1060" w:type="dxa"/>
            <w:gridSpan w:val="2"/>
            <w:hideMark/>
          </w:tcPr>
          <w:p w:rsidR="000254C5" w:rsidRPr="00255982" w:rsidRDefault="000254C5" w:rsidP="00255982">
            <w:pPr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  <w:rtl/>
              </w:rPr>
            </w:pPr>
            <w:r w:rsidRPr="00255982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  <w:rtl/>
              </w:rPr>
              <w:t>وزن کل محصول (کیلوگرم)</w:t>
            </w:r>
          </w:p>
        </w:tc>
        <w:tc>
          <w:tcPr>
            <w:tcW w:w="1288" w:type="dxa"/>
            <w:hideMark/>
          </w:tcPr>
          <w:p w:rsidR="000254C5" w:rsidRPr="00255982" w:rsidRDefault="000254C5" w:rsidP="00255982">
            <w:pPr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  <w:rtl/>
              </w:rPr>
            </w:pPr>
            <w:r w:rsidRPr="00255982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  <w:rtl/>
              </w:rPr>
              <w:t>ارزش واحد ریال</w:t>
            </w:r>
          </w:p>
        </w:tc>
        <w:tc>
          <w:tcPr>
            <w:tcW w:w="1843" w:type="dxa"/>
            <w:hideMark/>
          </w:tcPr>
          <w:p w:rsidR="000254C5" w:rsidRPr="00255982" w:rsidRDefault="000254C5" w:rsidP="00255982">
            <w:pPr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  <w:rtl/>
              </w:rPr>
            </w:pPr>
            <w:r w:rsidRPr="00255982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  <w:rtl/>
              </w:rPr>
              <w:t>ارزش کل  به ریال ایران</w:t>
            </w:r>
          </w:p>
        </w:tc>
      </w:tr>
      <w:tr w:rsidR="000254C5" w:rsidRPr="00255982" w:rsidTr="00C31B5B">
        <w:trPr>
          <w:trHeight w:val="195"/>
        </w:trPr>
        <w:tc>
          <w:tcPr>
            <w:tcW w:w="1042" w:type="dxa"/>
            <w:hideMark/>
          </w:tcPr>
          <w:p w:rsidR="000254C5" w:rsidRPr="00255982" w:rsidRDefault="000254C5" w:rsidP="00255982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  <w:rtl/>
              </w:rPr>
            </w:pPr>
            <w:r w:rsidRPr="00255982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51" w:type="dxa"/>
            <w:hideMark/>
          </w:tcPr>
          <w:p w:rsidR="000254C5" w:rsidRPr="00255982" w:rsidRDefault="000254C5" w:rsidP="00255982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255982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52" w:type="dxa"/>
            <w:hideMark/>
          </w:tcPr>
          <w:p w:rsidR="000254C5" w:rsidRPr="00255982" w:rsidRDefault="000254C5" w:rsidP="00255982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255982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15" w:type="dxa"/>
          </w:tcPr>
          <w:p w:rsidR="000254C5" w:rsidRPr="00255982" w:rsidRDefault="000254C5" w:rsidP="00255982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</w:p>
        </w:tc>
        <w:tc>
          <w:tcPr>
            <w:tcW w:w="845" w:type="dxa"/>
            <w:hideMark/>
          </w:tcPr>
          <w:p w:rsidR="000254C5" w:rsidRPr="00255982" w:rsidRDefault="000254C5" w:rsidP="00255982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255982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60" w:type="dxa"/>
            <w:gridSpan w:val="2"/>
            <w:hideMark/>
          </w:tcPr>
          <w:p w:rsidR="000254C5" w:rsidRPr="00255982" w:rsidRDefault="000254C5" w:rsidP="00255982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255982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43" w:type="dxa"/>
            <w:hideMark/>
          </w:tcPr>
          <w:p w:rsidR="000254C5" w:rsidRPr="00255982" w:rsidRDefault="000254C5" w:rsidP="00255982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255982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  <w:tc>
          <w:tcPr>
            <w:tcW w:w="1305" w:type="dxa"/>
            <w:gridSpan w:val="2"/>
            <w:hideMark/>
          </w:tcPr>
          <w:p w:rsidR="000254C5" w:rsidRPr="00255982" w:rsidRDefault="000254C5" w:rsidP="00255982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255982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  <w:tc>
          <w:tcPr>
            <w:tcW w:w="1843" w:type="dxa"/>
          </w:tcPr>
          <w:p w:rsidR="000254C5" w:rsidRPr="00255982" w:rsidRDefault="000254C5" w:rsidP="00255982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</w:p>
        </w:tc>
      </w:tr>
      <w:tr w:rsidR="000254C5" w:rsidRPr="00255982" w:rsidTr="00C31B5B">
        <w:trPr>
          <w:trHeight w:val="195"/>
        </w:trPr>
        <w:tc>
          <w:tcPr>
            <w:tcW w:w="1042" w:type="dxa"/>
            <w:hideMark/>
          </w:tcPr>
          <w:p w:rsidR="000254C5" w:rsidRPr="00255982" w:rsidRDefault="000254C5" w:rsidP="00255982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255982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51" w:type="dxa"/>
            <w:hideMark/>
          </w:tcPr>
          <w:p w:rsidR="000254C5" w:rsidRPr="00255982" w:rsidRDefault="000254C5" w:rsidP="00255982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255982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52" w:type="dxa"/>
            <w:hideMark/>
          </w:tcPr>
          <w:p w:rsidR="000254C5" w:rsidRPr="00255982" w:rsidRDefault="000254C5" w:rsidP="00255982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255982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15" w:type="dxa"/>
            <w:hideMark/>
          </w:tcPr>
          <w:p w:rsidR="000254C5" w:rsidRPr="00255982" w:rsidRDefault="000254C5" w:rsidP="00255982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255982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  <w:tc>
          <w:tcPr>
            <w:tcW w:w="860" w:type="dxa"/>
            <w:gridSpan w:val="2"/>
          </w:tcPr>
          <w:p w:rsidR="000254C5" w:rsidRPr="00255982" w:rsidRDefault="000254C5" w:rsidP="00255982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</w:p>
        </w:tc>
        <w:tc>
          <w:tcPr>
            <w:tcW w:w="1045" w:type="dxa"/>
            <w:hideMark/>
          </w:tcPr>
          <w:p w:rsidR="000254C5" w:rsidRPr="00255982" w:rsidRDefault="000254C5" w:rsidP="00255982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255982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60" w:type="dxa"/>
            <w:gridSpan w:val="2"/>
            <w:hideMark/>
          </w:tcPr>
          <w:p w:rsidR="000254C5" w:rsidRPr="00255982" w:rsidRDefault="000254C5" w:rsidP="00255982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255982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88" w:type="dxa"/>
            <w:hideMark/>
          </w:tcPr>
          <w:p w:rsidR="000254C5" w:rsidRPr="00255982" w:rsidRDefault="000254C5" w:rsidP="00255982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255982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  <w:tc>
          <w:tcPr>
            <w:tcW w:w="1843" w:type="dxa"/>
            <w:hideMark/>
          </w:tcPr>
          <w:p w:rsidR="000254C5" w:rsidRPr="00255982" w:rsidRDefault="000254C5" w:rsidP="00255982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255982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</w:tr>
      <w:tr w:rsidR="000254C5" w:rsidRPr="00255982" w:rsidTr="00C31B5B">
        <w:trPr>
          <w:trHeight w:val="180"/>
        </w:trPr>
        <w:tc>
          <w:tcPr>
            <w:tcW w:w="1042" w:type="dxa"/>
            <w:hideMark/>
          </w:tcPr>
          <w:p w:rsidR="000254C5" w:rsidRPr="00255982" w:rsidRDefault="000254C5" w:rsidP="00255982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255982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51" w:type="dxa"/>
            <w:hideMark/>
          </w:tcPr>
          <w:p w:rsidR="000254C5" w:rsidRPr="00255982" w:rsidRDefault="000254C5" w:rsidP="00255982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255982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52" w:type="dxa"/>
            <w:hideMark/>
          </w:tcPr>
          <w:p w:rsidR="000254C5" w:rsidRPr="00255982" w:rsidRDefault="000254C5" w:rsidP="00255982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255982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15" w:type="dxa"/>
            <w:hideMark/>
          </w:tcPr>
          <w:p w:rsidR="000254C5" w:rsidRPr="00255982" w:rsidRDefault="000254C5" w:rsidP="00255982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255982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  <w:tc>
          <w:tcPr>
            <w:tcW w:w="860" w:type="dxa"/>
            <w:gridSpan w:val="2"/>
          </w:tcPr>
          <w:p w:rsidR="000254C5" w:rsidRPr="00255982" w:rsidRDefault="000254C5" w:rsidP="00255982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</w:p>
        </w:tc>
        <w:tc>
          <w:tcPr>
            <w:tcW w:w="1045" w:type="dxa"/>
            <w:hideMark/>
          </w:tcPr>
          <w:p w:rsidR="000254C5" w:rsidRPr="00255982" w:rsidRDefault="000254C5" w:rsidP="00255982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255982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60" w:type="dxa"/>
            <w:gridSpan w:val="2"/>
            <w:hideMark/>
          </w:tcPr>
          <w:p w:rsidR="000254C5" w:rsidRPr="00255982" w:rsidRDefault="000254C5" w:rsidP="00255982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255982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88" w:type="dxa"/>
            <w:hideMark/>
          </w:tcPr>
          <w:p w:rsidR="000254C5" w:rsidRPr="00255982" w:rsidRDefault="000254C5" w:rsidP="00255982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255982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  <w:tc>
          <w:tcPr>
            <w:tcW w:w="1843" w:type="dxa"/>
            <w:hideMark/>
          </w:tcPr>
          <w:p w:rsidR="000254C5" w:rsidRPr="00255982" w:rsidRDefault="000254C5" w:rsidP="00255982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255982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</w:tr>
      <w:tr w:rsidR="000254C5" w:rsidRPr="00255982" w:rsidTr="00C31B5B">
        <w:trPr>
          <w:trHeight w:val="195"/>
        </w:trPr>
        <w:tc>
          <w:tcPr>
            <w:tcW w:w="1042" w:type="dxa"/>
            <w:hideMark/>
          </w:tcPr>
          <w:p w:rsidR="000254C5" w:rsidRPr="00255982" w:rsidRDefault="000254C5" w:rsidP="00255982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255982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51" w:type="dxa"/>
            <w:hideMark/>
          </w:tcPr>
          <w:p w:rsidR="000254C5" w:rsidRPr="00255982" w:rsidRDefault="000254C5" w:rsidP="00255982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255982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52" w:type="dxa"/>
            <w:hideMark/>
          </w:tcPr>
          <w:p w:rsidR="000254C5" w:rsidRPr="00255982" w:rsidRDefault="000254C5" w:rsidP="00255982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255982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15" w:type="dxa"/>
            <w:hideMark/>
          </w:tcPr>
          <w:p w:rsidR="000254C5" w:rsidRPr="00255982" w:rsidRDefault="000254C5" w:rsidP="00255982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255982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  <w:tc>
          <w:tcPr>
            <w:tcW w:w="860" w:type="dxa"/>
            <w:gridSpan w:val="2"/>
          </w:tcPr>
          <w:p w:rsidR="000254C5" w:rsidRPr="00255982" w:rsidRDefault="000254C5" w:rsidP="00255982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</w:p>
        </w:tc>
        <w:tc>
          <w:tcPr>
            <w:tcW w:w="1045" w:type="dxa"/>
            <w:hideMark/>
          </w:tcPr>
          <w:p w:rsidR="000254C5" w:rsidRPr="00255982" w:rsidRDefault="000254C5" w:rsidP="00255982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255982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60" w:type="dxa"/>
            <w:gridSpan w:val="2"/>
            <w:hideMark/>
          </w:tcPr>
          <w:p w:rsidR="000254C5" w:rsidRPr="00255982" w:rsidRDefault="000254C5" w:rsidP="00255982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255982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88" w:type="dxa"/>
            <w:hideMark/>
          </w:tcPr>
          <w:p w:rsidR="000254C5" w:rsidRPr="00255982" w:rsidRDefault="000254C5" w:rsidP="00255982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255982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  <w:tc>
          <w:tcPr>
            <w:tcW w:w="1843" w:type="dxa"/>
            <w:hideMark/>
          </w:tcPr>
          <w:p w:rsidR="000254C5" w:rsidRPr="00255982" w:rsidRDefault="000254C5" w:rsidP="00255982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255982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</w:tr>
      <w:tr w:rsidR="000254C5" w:rsidRPr="00255982" w:rsidTr="00C31B5B">
        <w:trPr>
          <w:trHeight w:val="225"/>
        </w:trPr>
        <w:tc>
          <w:tcPr>
            <w:tcW w:w="1042" w:type="dxa"/>
            <w:hideMark/>
          </w:tcPr>
          <w:p w:rsidR="000254C5" w:rsidRPr="00255982" w:rsidRDefault="000254C5" w:rsidP="00255982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255982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51" w:type="dxa"/>
            <w:hideMark/>
          </w:tcPr>
          <w:p w:rsidR="000254C5" w:rsidRPr="00255982" w:rsidRDefault="000254C5" w:rsidP="00255982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255982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52" w:type="dxa"/>
            <w:hideMark/>
          </w:tcPr>
          <w:p w:rsidR="000254C5" w:rsidRPr="00255982" w:rsidRDefault="000254C5" w:rsidP="00255982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255982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15" w:type="dxa"/>
            <w:hideMark/>
          </w:tcPr>
          <w:p w:rsidR="000254C5" w:rsidRPr="00255982" w:rsidRDefault="000254C5" w:rsidP="00255982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255982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  <w:tc>
          <w:tcPr>
            <w:tcW w:w="860" w:type="dxa"/>
            <w:gridSpan w:val="2"/>
          </w:tcPr>
          <w:p w:rsidR="000254C5" w:rsidRPr="00255982" w:rsidRDefault="000254C5" w:rsidP="00255982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</w:p>
        </w:tc>
        <w:tc>
          <w:tcPr>
            <w:tcW w:w="1045" w:type="dxa"/>
            <w:hideMark/>
          </w:tcPr>
          <w:p w:rsidR="000254C5" w:rsidRPr="00255982" w:rsidRDefault="000254C5" w:rsidP="00255982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255982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60" w:type="dxa"/>
            <w:gridSpan w:val="2"/>
            <w:hideMark/>
          </w:tcPr>
          <w:p w:rsidR="000254C5" w:rsidRPr="00255982" w:rsidRDefault="000254C5" w:rsidP="00255982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255982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88" w:type="dxa"/>
            <w:hideMark/>
          </w:tcPr>
          <w:p w:rsidR="000254C5" w:rsidRPr="00255982" w:rsidRDefault="000254C5" w:rsidP="00255982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255982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  <w:tc>
          <w:tcPr>
            <w:tcW w:w="1843" w:type="dxa"/>
            <w:hideMark/>
          </w:tcPr>
          <w:p w:rsidR="000254C5" w:rsidRPr="00255982" w:rsidRDefault="000254C5" w:rsidP="00255982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255982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</w:tr>
      <w:tr w:rsidR="000254C5" w:rsidRPr="00255982" w:rsidTr="00C31B5B">
        <w:trPr>
          <w:trHeight w:val="345"/>
        </w:trPr>
        <w:tc>
          <w:tcPr>
            <w:tcW w:w="4360" w:type="dxa"/>
            <w:gridSpan w:val="4"/>
            <w:hideMark/>
          </w:tcPr>
          <w:p w:rsidR="000254C5" w:rsidRPr="00255982" w:rsidRDefault="000254C5" w:rsidP="00255982">
            <w:pPr>
              <w:jc w:val="center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255982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  <w:rtl/>
              </w:rPr>
              <w:t xml:space="preserve">جمع کل </w:t>
            </w:r>
          </w:p>
        </w:tc>
        <w:tc>
          <w:tcPr>
            <w:tcW w:w="860" w:type="dxa"/>
            <w:gridSpan w:val="2"/>
          </w:tcPr>
          <w:p w:rsidR="000254C5" w:rsidRPr="00255982" w:rsidRDefault="000254C5" w:rsidP="00255982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</w:p>
        </w:tc>
        <w:tc>
          <w:tcPr>
            <w:tcW w:w="1045" w:type="dxa"/>
            <w:hideMark/>
          </w:tcPr>
          <w:p w:rsidR="000254C5" w:rsidRPr="00255982" w:rsidRDefault="000254C5" w:rsidP="00255982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255982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60" w:type="dxa"/>
            <w:gridSpan w:val="2"/>
            <w:hideMark/>
          </w:tcPr>
          <w:p w:rsidR="000254C5" w:rsidRPr="00255982" w:rsidRDefault="000254C5" w:rsidP="00255982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255982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88" w:type="dxa"/>
            <w:hideMark/>
          </w:tcPr>
          <w:p w:rsidR="000254C5" w:rsidRPr="00255982" w:rsidRDefault="000254C5" w:rsidP="00255982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255982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  <w:tc>
          <w:tcPr>
            <w:tcW w:w="1843" w:type="dxa"/>
            <w:hideMark/>
          </w:tcPr>
          <w:p w:rsidR="000254C5" w:rsidRPr="00255982" w:rsidRDefault="000254C5" w:rsidP="00255982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255982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</w:tr>
    </w:tbl>
    <w:p w:rsidR="00063D60" w:rsidRDefault="00063D60" w:rsidP="00063D60">
      <w:pPr>
        <w:ind w:left="-24" w:right="-709"/>
        <w:rPr>
          <w:rFonts w:cs="B Titr"/>
          <w:rtl/>
        </w:rPr>
      </w:pPr>
      <w:r>
        <w:rPr>
          <w:rFonts w:cs="B Titr" w:hint="cs"/>
          <w:rtl/>
        </w:rPr>
        <w:t xml:space="preserve">ج- </w:t>
      </w:r>
      <w:r w:rsidRPr="00063D60">
        <w:rPr>
          <w:rFonts w:cs="B Titr" w:hint="cs"/>
          <w:rtl/>
        </w:rPr>
        <w:t>میزان</w:t>
      </w:r>
      <w:r w:rsidRPr="00063D60">
        <w:rPr>
          <w:rFonts w:cs="B Titr"/>
          <w:rtl/>
        </w:rPr>
        <w:t xml:space="preserve"> </w:t>
      </w:r>
      <w:r w:rsidRPr="00063D60">
        <w:rPr>
          <w:rFonts w:cs="B Titr" w:hint="cs"/>
          <w:rtl/>
        </w:rPr>
        <w:t>مواد</w:t>
      </w:r>
      <w:r w:rsidRPr="00063D60">
        <w:rPr>
          <w:rFonts w:cs="B Titr"/>
          <w:rtl/>
        </w:rPr>
        <w:t xml:space="preserve"> </w:t>
      </w:r>
      <w:r w:rsidRPr="00063D60">
        <w:rPr>
          <w:rFonts w:cs="B Titr" w:hint="cs"/>
          <w:rtl/>
        </w:rPr>
        <w:t>اولیه</w:t>
      </w:r>
      <w:r w:rsidRPr="00063D60">
        <w:rPr>
          <w:rFonts w:cs="B Titr"/>
          <w:rtl/>
        </w:rPr>
        <w:t xml:space="preserve"> </w:t>
      </w:r>
      <w:r w:rsidRPr="00063D60">
        <w:rPr>
          <w:rFonts w:cs="B Titr" w:hint="cs"/>
          <w:rtl/>
        </w:rPr>
        <w:t>مصرف</w:t>
      </w:r>
      <w:r w:rsidRPr="00063D60">
        <w:rPr>
          <w:rFonts w:cs="B Titr"/>
          <w:rtl/>
        </w:rPr>
        <w:t xml:space="preserve"> </w:t>
      </w:r>
      <w:r w:rsidRPr="00063D60">
        <w:rPr>
          <w:rFonts w:cs="B Titr" w:hint="cs"/>
          <w:rtl/>
        </w:rPr>
        <w:t>شده</w:t>
      </w:r>
      <w:r w:rsidRPr="00063D60">
        <w:rPr>
          <w:rFonts w:cs="B Titr"/>
          <w:rtl/>
        </w:rPr>
        <w:t xml:space="preserve"> </w:t>
      </w:r>
      <w:r w:rsidRPr="00063D60">
        <w:rPr>
          <w:rFonts w:cs="B Titr" w:hint="cs"/>
          <w:rtl/>
        </w:rPr>
        <w:t>در</w:t>
      </w:r>
      <w:r w:rsidRPr="00063D60">
        <w:rPr>
          <w:rFonts w:cs="B Titr"/>
          <w:rtl/>
        </w:rPr>
        <w:t xml:space="preserve"> </w:t>
      </w:r>
      <w:r w:rsidRPr="00063D60">
        <w:rPr>
          <w:rFonts w:cs="B Titr" w:hint="cs"/>
          <w:rtl/>
        </w:rPr>
        <w:t>این</w:t>
      </w:r>
      <w:r w:rsidRPr="00063D60">
        <w:rPr>
          <w:rFonts w:cs="B Titr"/>
          <w:rtl/>
        </w:rPr>
        <w:t xml:space="preserve"> </w:t>
      </w:r>
      <w:r w:rsidRPr="00063D60">
        <w:rPr>
          <w:rFonts w:cs="B Titr" w:hint="cs"/>
          <w:rtl/>
        </w:rPr>
        <w:t>دوره</w:t>
      </w:r>
      <w:r>
        <w:rPr>
          <w:rFonts w:cs="B Titr" w:hint="cs"/>
          <w:rtl/>
        </w:rPr>
        <w:t>:</w:t>
      </w:r>
    </w:p>
    <w:tbl>
      <w:tblPr>
        <w:tblStyle w:val="TableGridLight"/>
        <w:bidiVisual/>
        <w:tblW w:w="10438" w:type="dxa"/>
        <w:tblLook w:val="04A0" w:firstRow="1" w:lastRow="0" w:firstColumn="1" w:lastColumn="0" w:noHBand="0" w:noVBand="1"/>
      </w:tblPr>
      <w:tblGrid>
        <w:gridCol w:w="1080"/>
        <w:gridCol w:w="1080"/>
        <w:gridCol w:w="1615"/>
        <w:gridCol w:w="1625"/>
        <w:gridCol w:w="1635"/>
        <w:gridCol w:w="1971"/>
        <w:gridCol w:w="6"/>
        <w:gridCol w:w="1426"/>
      </w:tblGrid>
      <w:tr w:rsidR="00972D8E" w:rsidRPr="00972D8E" w:rsidTr="00C31B5B">
        <w:trPr>
          <w:trHeight w:val="345"/>
        </w:trPr>
        <w:tc>
          <w:tcPr>
            <w:tcW w:w="10438" w:type="dxa"/>
            <w:gridSpan w:val="8"/>
            <w:hideMark/>
          </w:tcPr>
          <w:p w:rsidR="00972D8E" w:rsidRPr="00972D8E" w:rsidRDefault="00972D8E" w:rsidP="00972D8E">
            <w:pPr>
              <w:jc w:val="center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972D8E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  <w:rtl/>
              </w:rPr>
              <w:t xml:space="preserve">میزان مواد اولیه مصرف شده در این دوره </w:t>
            </w:r>
          </w:p>
        </w:tc>
      </w:tr>
      <w:tr w:rsidR="000464F7" w:rsidRPr="00972D8E" w:rsidTr="000464F7">
        <w:trPr>
          <w:trHeight w:val="945"/>
        </w:trPr>
        <w:tc>
          <w:tcPr>
            <w:tcW w:w="1080" w:type="dxa"/>
            <w:noWrap/>
            <w:hideMark/>
          </w:tcPr>
          <w:p w:rsidR="000464F7" w:rsidRPr="00972D8E" w:rsidRDefault="000464F7" w:rsidP="00972D8E">
            <w:pPr>
              <w:rPr>
                <w:rFonts w:ascii="Arial" w:eastAsia="Times New Roman" w:hAnsi="Arial" w:cs="B Zar"/>
                <w:color w:val="000000"/>
                <w:rtl/>
              </w:rPr>
            </w:pPr>
            <w:r w:rsidRPr="00972D8E">
              <w:rPr>
                <w:rFonts w:ascii="Arial" w:eastAsia="Times New Roman" w:hAnsi="Arial" w:cs="B Zar" w:hint="cs"/>
                <w:color w:val="000000"/>
                <w:rtl/>
              </w:rPr>
              <w:t>ردیف</w:t>
            </w:r>
          </w:p>
        </w:tc>
        <w:tc>
          <w:tcPr>
            <w:tcW w:w="1080" w:type="dxa"/>
            <w:hideMark/>
          </w:tcPr>
          <w:p w:rsidR="000464F7" w:rsidRPr="00972D8E" w:rsidRDefault="000464F7" w:rsidP="00972D8E">
            <w:pPr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  <w:rtl/>
              </w:rPr>
            </w:pPr>
            <w:r w:rsidRPr="00972D8E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  <w:rtl/>
              </w:rPr>
              <w:t>نام ماده اولیه  مصرف شده</w:t>
            </w:r>
          </w:p>
        </w:tc>
        <w:tc>
          <w:tcPr>
            <w:tcW w:w="1615" w:type="dxa"/>
            <w:hideMark/>
          </w:tcPr>
          <w:p w:rsidR="000464F7" w:rsidRPr="00972D8E" w:rsidRDefault="000464F7" w:rsidP="00972D8E">
            <w:pPr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  <w:rtl/>
              </w:rPr>
            </w:pPr>
            <w:r w:rsidRPr="00972D8E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  <w:rtl/>
              </w:rPr>
              <w:t xml:space="preserve">نام تامین کننده </w:t>
            </w:r>
            <w:r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  <w:rtl/>
              </w:rPr>
              <w:t xml:space="preserve">/ سفارش دهنده </w:t>
            </w:r>
          </w:p>
        </w:tc>
        <w:tc>
          <w:tcPr>
            <w:tcW w:w="1625" w:type="dxa"/>
            <w:hideMark/>
          </w:tcPr>
          <w:p w:rsidR="000464F7" w:rsidRPr="00972D8E" w:rsidRDefault="000464F7" w:rsidP="00972D8E">
            <w:pPr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  <w:rtl/>
              </w:rPr>
            </w:pPr>
            <w:r w:rsidRPr="00972D8E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  <w:rtl/>
              </w:rPr>
              <w:t xml:space="preserve">مقدار کل تحویل شده </w:t>
            </w:r>
          </w:p>
        </w:tc>
        <w:tc>
          <w:tcPr>
            <w:tcW w:w="1635" w:type="dxa"/>
            <w:hideMark/>
          </w:tcPr>
          <w:p w:rsidR="000464F7" w:rsidRPr="00972D8E" w:rsidRDefault="000464F7" w:rsidP="00972D8E">
            <w:pPr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  <w:rtl/>
              </w:rPr>
            </w:pPr>
            <w:r w:rsidRPr="00972D8E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  <w:rtl/>
              </w:rPr>
              <w:t xml:space="preserve">میزان مصرف شده در دوره (های) قبل </w:t>
            </w:r>
          </w:p>
        </w:tc>
        <w:tc>
          <w:tcPr>
            <w:tcW w:w="1971" w:type="dxa"/>
            <w:hideMark/>
          </w:tcPr>
          <w:p w:rsidR="000464F7" w:rsidRPr="00972D8E" w:rsidRDefault="000464F7" w:rsidP="00972D8E">
            <w:pPr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  <w:rtl/>
              </w:rPr>
            </w:pPr>
            <w:r w:rsidRPr="00972D8E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  <w:rtl/>
              </w:rPr>
              <w:t xml:space="preserve">میزان مصرف شده در این دوره </w:t>
            </w:r>
          </w:p>
        </w:tc>
        <w:tc>
          <w:tcPr>
            <w:tcW w:w="1432" w:type="dxa"/>
            <w:gridSpan w:val="2"/>
            <w:hideMark/>
          </w:tcPr>
          <w:p w:rsidR="000464F7" w:rsidRPr="00972D8E" w:rsidRDefault="000464F7" w:rsidP="00972D8E">
            <w:pPr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  <w:rtl/>
              </w:rPr>
            </w:pPr>
            <w:r w:rsidRPr="00972D8E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  <w:rtl/>
              </w:rPr>
              <w:t xml:space="preserve">میزان مانده </w:t>
            </w:r>
          </w:p>
        </w:tc>
      </w:tr>
      <w:tr w:rsidR="000464F7" w:rsidRPr="00972D8E" w:rsidTr="000464F7">
        <w:trPr>
          <w:trHeight w:val="210"/>
        </w:trPr>
        <w:tc>
          <w:tcPr>
            <w:tcW w:w="1080" w:type="dxa"/>
            <w:hideMark/>
          </w:tcPr>
          <w:p w:rsidR="000464F7" w:rsidRPr="00972D8E" w:rsidRDefault="000464F7" w:rsidP="00972D8E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  <w:rtl/>
              </w:rPr>
            </w:pPr>
            <w:r w:rsidRPr="00972D8E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hideMark/>
          </w:tcPr>
          <w:p w:rsidR="000464F7" w:rsidRPr="00972D8E" w:rsidRDefault="000464F7" w:rsidP="00972D8E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972D8E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  <w:tc>
          <w:tcPr>
            <w:tcW w:w="1615" w:type="dxa"/>
            <w:hideMark/>
          </w:tcPr>
          <w:p w:rsidR="000464F7" w:rsidRPr="00972D8E" w:rsidRDefault="000464F7" w:rsidP="00972D8E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972D8E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  <w:p w:rsidR="000464F7" w:rsidRPr="00972D8E" w:rsidRDefault="000464F7" w:rsidP="00972D8E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972D8E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  <w:tc>
          <w:tcPr>
            <w:tcW w:w="1625" w:type="dxa"/>
            <w:hideMark/>
          </w:tcPr>
          <w:p w:rsidR="000464F7" w:rsidRPr="00972D8E" w:rsidRDefault="000464F7" w:rsidP="00972D8E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972D8E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  <w:tc>
          <w:tcPr>
            <w:tcW w:w="1635" w:type="dxa"/>
            <w:hideMark/>
          </w:tcPr>
          <w:p w:rsidR="000464F7" w:rsidRPr="00972D8E" w:rsidRDefault="000464F7" w:rsidP="00972D8E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972D8E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  <w:tc>
          <w:tcPr>
            <w:tcW w:w="1971" w:type="dxa"/>
            <w:hideMark/>
          </w:tcPr>
          <w:p w:rsidR="000464F7" w:rsidRPr="00972D8E" w:rsidRDefault="000464F7" w:rsidP="00972D8E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972D8E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  <w:tc>
          <w:tcPr>
            <w:tcW w:w="1432" w:type="dxa"/>
            <w:gridSpan w:val="2"/>
            <w:hideMark/>
          </w:tcPr>
          <w:p w:rsidR="000464F7" w:rsidRPr="00972D8E" w:rsidRDefault="000464F7" w:rsidP="00972D8E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972D8E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</w:tr>
      <w:tr w:rsidR="000464F7" w:rsidRPr="00972D8E" w:rsidTr="000464F7">
        <w:trPr>
          <w:trHeight w:val="180"/>
        </w:trPr>
        <w:tc>
          <w:tcPr>
            <w:tcW w:w="1080" w:type="dxa"/>
            <w:hideMark/>
          </w:tcPr>
          <w:p w:rsidR="000464F7" w:rsidRPr="00972D8E" w:rsidRDefault="000464F7" w:rsidP="00972D8E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972D8E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hideMark/>
          </w:tcPr>
          <w:p w:rsidR="000464F7" w:rsidRPr="00972D8E" w:rsidRDefault="000464F7" w:rsidP="00972D8E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972D8E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  <w:tc>
          <w:tcPr>
            <w:tcW w:w="1615" w:type="dxa"/>
            <w:hideMark/>
          </w:tcPr>
          <w:p w:rsidR="000464F7" w:rsidRPr="00972D8E" w:rsidRDefault="000464F7" w:rsidP="00972D8E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972D8E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  <w:p w:rsidR="000464F7" w:rsidRPr="00972D8E" w:rsidRDefault="000464F7" w:rsidP="00972D8E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972D8E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  <w:tc>
          <w:tcPr>
            <w:tcW w:w="1625" w:type="dxa"/>
            <w:hideMark/>
          </w:tcPr>
          <w:p w:rsidR="000464F7" w:rsidRPr="00972D8E" w:rsidRDefault="000464F7" w:rsidP="00972D8E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972D8E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  <w:tc>
          <w:tcPr>
            <w:tcW w:w="1635" w:type="dxa"/>
            <w:hideMark/>
          </w:tcPr>
          <w:p w:rsidR="000464F7" w:rsidRPr="00972D8E" w:rsidRDefault="000464F7" w:rsidP="00972D8E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972D8E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  <w:tc>
          <w:tcPr>
            <w:tcW w:w="1971" w:type="dxa"/>
            <w:hideMark/>
          </w:tcPr>
          <w:p w:rsidR="000464F7" w:rsidRPr="00972D8E" w:rsidRDefault="000464F7" w:rsidP="00972D8E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972D8E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  <w:tc>
          <w:tcPr>
            <w:tcW w:w="1432" w:type="dxa"/>
            <w:gridSpan w:val="2"/>
            <w:hideMark/>
          </w:tcPr>
          <w:p w:rsidR="000464F7" w:rsidRPr="00972D8E" w:rsidRDefault="000464F7" w:rsidP="00972D8E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972D8E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</w:tr>
      <w:tr w:rsidR="000464F7" w:rsidRPr="00972D8E" w:rsidTr="000464F7">
        <w:trPr>
          <w:trHeight w:val="180"/>
        </w:trPr>
        <w:tc>
          <w:tcPr>
            <w:tcW w:w="1080" w:type="dxa"/>
            <w:hideMark/>
          </w:tcPr>
          <w:p w:rsidR="000464F7" w:rsidRPr="00972D8E" w:rsidRDefault="000464F7" w:rsidP="00972D8E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972D8E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hideMark/>
          </w:tcPr>
          <w:p w:rsidR="000464F7" w:rsidRPr="00972D8E" w:rsidRDefault="000464F7" w:rsidP="00972D8E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972D8E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  <w:tc>
          <w:tcPr>
            <w:tcW w:w="1615" w:type="dxa"/>
            <w:hideMark/>
          </w:tcPr>
          <w:p w:rsidR="000464F7" w:rsidRPr="00972D8E" w:rsidRDefault="000464F7" w:rsidP="00972D8E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972D8E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  <w:p w:rsidR="000464F7" w:rsidRPr="00972D8E" w:rsidRDefault="000464F7" w:rsidP="00972D8E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972D8E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  <w:tc>
          <w:tcPr>
            <w:tcW w:w="1625" w:type="dxa"/>
            <w:hideMark/>
          </w:tcPr>
          <w:p w:rsidR="000464F7" w:rsidRPr="00972D8E" w:rsidRDefault="000464F7" w:rsidP="00972D8E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972D8E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  <w:tc>
          <w:tcPr>
            <w:tcW w:w="1635" w:type="dxa"/>
            <w:hideMark/>
          </w:tcPr>
          <w:p w:rsidR="000464F7" w:rsidRPr="00972D8E" w:rsidRDefault="000464F7" w:rsidP="00972D8E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972D8E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  <w:tc>
          <w:tcPr>
            <w:tcW w:w="1971" w:type="dxa"/>
            <w:hideMark/>
          </w:tcPr>
          <w:p w:rsidR="000464F7" w:rsidRPr="00972D8E" w:rsidRDefault="000464F7" w:rsidP="00972D8E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972D8E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  <w:tc>
          <w:tcPr>
            <w:tcW w:w="1432" w:type="dxa"/>
            <w:gridSpan w:val="2"/>
            <w:hideMark/>
          </w:tcPr>
          <w:p w:rsidR="000464F7" w:rsidRPr="00972D8E" w:rsidRDefault="000464F7" w:rsidP="00972D8E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972D8E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</w:tr>
      <w:tr w:rsidR="000464F7" w:rsidRPr="00972D8E" w:rsidTr="000464F7">
        <w:trPr>
          <w:trHeight w:val="150"/>
        </w:trPr>
        <w:tc>
          <w:tcPr>
            <w:tcW w:w="1080" w:type="dxa"/>
            <w:hideMark/>
          </w:tcPr>
          <w:p w:rsidR="000464F7" w:rsidRPr="00972D8E" w:rsidRDefault="000464F7" w:rsidP="00972D8E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972D8E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hideMark/>
          </w:tcPr>
          <w:p w:rsidR="000464F7" w:rsidRPr="00972D8E" w:rsidRDefault="000464F7" w:rsidP="00972D8E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972D8E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  <w:tc>
          <w:tcPr>
            <w:tcW w:w="1615" w:type="dxa"/>
            <w:hideMark/>
          </w:tcPr>
          <w:p w:rsidR="000464F7" w:rsidRPr="00972D8E" w:rsidRDefault="000464F7" w:rsidP="00972D8E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972D8E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  <w:p w:rsidR="000464F7" w:rsidRPr="00972D8E" w:rsidRDefault="000464F7" w:rsidP="00972D8E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972D8E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  <w:tc>
          <w:tcPr>
            <w:tcW w:w="1625" w:type="dxa"/>
            <w:hideMark/>
          </w:tcPr>
          <w:p w:rsidR="000464F7" w:rsidRPr="00972D8E" w:rsidRDefault="000464F7" w:rsidP="00972D8E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972D8E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  <w:tc>
          <w:tcPr>
            <w:tcW w:w="1635" w:type="dxa"/>
            <w:hideMark/>
          </w:tcPr>
          <w:p w:rsidR="000464F7" w:rsidRPr="00972D8E" w:rsidRDefault="000464F7" w:rsidP="00972D8E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972D8E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  <w:tc>
          <w:tcPr>
            <w:tcW w:w="1971" w:type="dxa"/>
            <w:hideMark/>
          </w:tcPr>
          <w:p w:rsidR="000464F7" w:rsidRPr="00972D8E" w:rsidRDefault="000464F7" w:rsidP="00972D8E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972D8E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  <w:tc>
          <w:tcPr>
            <w:tcW w:w="1432" w:type="dxa"/>
            <w:gridSpan w:val="2"/>
            <w:hideMark/>
          </w:tcPr>
          <w:p w:rsidR="000464F7" w:rsidRPr="00972D8E" w:rsidRDefault="000464F7" w:rsidP="00972D8E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972D8E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</w:tr>
      <w:tr w:rsidR="007C5FB8" w:rsidRPr="00972D8E" w:rsidTr="00C31B5B">
        <w:trPr>
          <w:trHeight w:val="233"/>
        </w:trPr>
        <w:tc>
          <w:tcPr>
            <w:tcW w:w="5400" w:type="dxa"/>
            <w:gridSpan w:val="4"/>
            <w:hideMark/>
          </w:tcPr>
          <w:p w:rsidR="007C5FB8" w:rsidRPr="00972D8E" w:rsidRDefault="007C5FB8" w:rsidP="00972D8E">
            <w:pPr>
              <w:bidi w:val="0"/>
              <w:jc w:val="center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  <w:rtl/>
              </w:rPr>
            </w:pPr>
            <w:r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  <w:rtl/>
              </w:rPr>
              <w:t>جمع کل</w:t>
            </w:r>
          </w:p>
        </w:tc>
        <w:tc>
          <w:tcPr>
            <w:tcW w:w="1635" w:type="dxa"/>
            <w:hideMark/>
          </w:tcPr>
          <w:p w:rsidR="007C5FB8" w:rsidRPr="00972D8E" w:rsidRDefault="007C5FB8" w:rsidP="00972D8E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972D8E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  <w:tc>
          <w:tcPr>
            <w:tcW w:w="1977" w:type="dxa"/>
            <w:gridSpan w:val="2"/>
            <w:hideMark/>
          </w:tcPr>
          <w:p w:rsidR="007C5FB8" w:rsidRPr="00972D8E" w:rsidRDefault="007C5FB8" w:rsidP="00972D8E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972D8E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  <w:p w:rsidR="007C5FB8" w:rsidRPr="00972D8E" w:rsidRDefault="007C5FB8" w:rsidP="00972D8E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972D8E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  <w:tc>
          <w:tcPr>
            <w:tcW w:w="1426" w:type="dxa"/>
            <w:hideMark/>
          </w:tcPr>
          <w:p w:rsidR="007C5FB8" w:rsidRPr="00972D8E" w:rsidRDefault="007C5FB8" w:rsidP="00972D8E">
            <w:pPr>
              <w:bidi w:val="0"/>
              <w:rPr>
                <w:rFonts w:ascii="Arial" w:eastAsia="Times New Roman" w:hAnsi="Arial" w:cs="B Zar"/>
                <w:b/>
                <w:bCs/>
                <w:color w:val="000000"/>
                <w:sz w:val="16"/>
                <w:szCs w:val="16"/>
              </w:rPr>
            </w:pPr>
            <w:r w:rsidRPr="00972D8E">
              <w:rPr>
                <w:rFonts w:ascii="Arial" w:eastAsia="Times New Roman" w:hAnsi="Arial" w:cs="B Zar" w:hint="cs"/>
                <w:b/>
                <w:bCs/>
                <w:color w:val="000000"/>
                <w:sz w:val="16"/>
                <w:szCs w:val="16"/>
              </w:rPr>
              <w:t> </w:t>
            </w:r>
          </w:p>
        </w:tc>
      </w:tr>
    </w:tbl>
    <w:p w:rsidR="00255982" w:rsidRDefault="00255982" w:rsidP="00063D60">
      <w:pPr>
        <w:ind w:left="-24" w:right="-709"/>
        <w:rPr>
          <w:rFonts w:cs="B Titr"/>
          <w:rtl/>
        </w:rPr>
      </w:pPr>
    </w:p>
    <w:p w:rsidR="000619BE" w:rsidRDefault="000619BE" w:rsidP="00063D60">
      <w:pPr>
        <w:ind w:left="-24" w:right="-709"/>
        <w:rPr>
          <w:rFonts w:cs="B Titr"/>
          <w:rtl/>
        </w:rPr>
      </w:pPr>
    </w:p>
    <w:p w:rsidR="00785A48" w:rsidRDefault="00BF13D8" w:rsidP="00510BC0">
      <w:pPr>
        <w:ind w:left="-24" w:right="-709"/>
        <w:rPr>
          <w:rFonts w:cs="B Titr"/>
          <w:rtl/>
        </w:rPr>
      </w:pPr>
      <w:r>
        <w:rPr>
          <w:rFonts w:cs="B Titr" w:hint="cs"/>
          <w:rtl/>
        </w:rPr>
        <w:t xml:space="preserve">د- </w:t>
      </w:r>
      <w:r w:rsidRPr="00BF13D8">
        <w:rPr>
          <w:rFonts w:cs="B Titr" w:hint="cs"/>
          <w:rtl/>
        </w:rPr>
        <w:t>اطلاعات</w:t>
      </w:r>
      <w:r w:rsidRPr="00BF13D8">
        <w:rPr>
          <w:rFonts w:cs="B Titr"/>
          <w:rtl/>
        </w:rPr>
        <w:t xml:space="preserve"> </w:t>
      </w:r>
      <w:r w:rsidRPr="00BF13D8">
        <w:rPr>
          <w:rFonts w:cs="B Titr" w:hint="cs"/>
          <w:rtl/>
        </w:rPr>
        <w:t>ضایعات</w:t>
      </w:r>
      <w:r w:rsidRPr="00BF13D8">
        <w:rPr>
          <w:rFonts w:cs="B Titr"/>
          <w:rtl/>
        </w:rPr>
        <w:t xml:space="preserve"> </w:t>
      </w:r>
      <w:r w:rsidRPr="00BF13D8">
        <w:rPr>
          <w:rFonts w:cs="B Titr" w:hint="cs"/>
          <w:rtl/>
        </w:rPr>
        <w:t>محصول</w:t>
      </w:r>
      <w:r w:rsidRPr="00BF13D8">
        <w:rPr>
          <w:rFonts w:cs="B Titr"/>
          <w:rtl/>
        </w:rPr>
        <w:t xml:space="preserve"> </w:t>
      </w:r>
      <w:r w:rsidRPr="00BF13D8">
        <w:rPr>
          <w:rFonts w:cs="B Titr" w:hint="cs"/>
          <w:rtl/>
        </w:rPr>
        <w:t>،</w:t>
      </w:r>
      <w:r w:rsidRPr="00BF13D8">
        <w:rPr>
          <w:rFonts w:cs="B Titr"/>
          <w:rtl/>
        </w:rPr>
        <w:t xml:space="preserve"> </w:t>
      </w:r>
      <w:r w:rsidRPr="00BF13D8">
        <w:rPr>
          <w:rFonts w:cs="B Titr" w:hint="cs"/>
          <w:rtl/>
        </w:rPr>
        <w:t>مواد</w:t>
      </w:r>
      <w:r w:rsidRPr="00BF13D8">
        <w:rPr>
          <w:rFonts w:cs="B Titr"/>
          <w:rtl/>
        </w:rPr>
        <w:t xml:space="preserve"> </w:t>
      </w:r>
      <w:r w:rsidRPr="00BF13D8">
        <w:rPr>
          <w:rFonts w:cs="B Titr" w:hint="cs"/>
          <w:rtl/>
        </w:rPr>
        <w:t>اولیه</w:t>
      </w:r>
      <w:r w:rsidRPr="00BF13D8">
        <w:rPr>
          <w:rFonts w:cs="B Titr"/>
          <w:rtl/>
        </w:rPr>
        <w:t xml:space="preserve"> </w:t>
      </w:r>
      <w:r w:rsidRPr="00BF13D8">
        <w:rPr>
          <w:rFonts w:cs="B Titr" w:hint="cs"/>
          <w:rtl/>
        </w:rPr>
        <w:t>مصرفی</w:t>
      </w:r>
      <w:r w:rsidRPr="00BF13D8">
        <w:rPr>
          <w:rFonts w:cs="B Titr"/>
          <w:rtl/>
        </w:rPr>
        <w:t xml:space="preserve"> </w:t>
      </w:r>
      <w:r w:rsidRPr="00BF13D8">
        <w:rPr>
          <w:rFonts w:cs="B Titr" w:hint="cs"/>
          <w:rtl/>
        </w:rPr>
        <w:t>و</w:t>
      </w:r>
      <w:r w:rsidRPr="00BF13D8">
        <w:rPr>
          <w:rFonts w:cs="B Titr"/>
          <w:rtl/>
        </w:rPr>
        <w:t xml:space="preserve"> </w:t>
      </w:r>
      <w:r w:rsidRPr="00BF13D8">
        <w:rPr>
          <w:rFonts w:cs="B Titr" w:hint="cs"/>
          <w:rtl/>
        </w:rPr>
        <w:t>قطعات</w:t>
      </w:r>
      <w:r w:rsidRPr="00BF13D8">
        <w:rPr>
          <w:rFonts w:cs="B Titr"/>
          <w:rtl/>
        </w:rPr>
        <w:t xml:space="preserve"> </w:t>
      </w:r>
      <w:r w:rsidRPr="00BF13D8">
        <w:rPr>
          <w:rFonts w:cs="B Titr" w:hint="cs"/>
          <w:rtl/>
        </w:rPr>
        <w:t>در</w:t>
      </w:r>
      <w:r w:rsidRPr="00BF13D8">
        <w:rPr>
          <w:rFonts w:cs="B Titr"/>
          <w:rtl/>
        </w:rPr>
        <w:t xml:space="preserve"> </w:t>
      </w:r>
      <w:r w:rsidRPr="00BF13D8">
        <w:rPr>
          <w:rFonts w:cs="B Titr" w:hint="cs"/>
          <w:rtl/>
        </w:rPr>
        <w:t>این</w:t>
      </w:r>
      <w:r w:rsidRPr="00BF13D8">
        <w:rPr>
          <w:rFonts w:cs="B Titr"/>
          <w:rtl/>
        </w:rPr>
        <w:t xml:space="preserve"> </w:t>
      </w:r>
      <w:r w:rsidRPr="00BF13D8">
        <w:rPr>
          <w:rFonts w:cs="B Titr" w:hint="cs"/>
          <w:rtl/>
        </w:rPr>
        <w:t>دوره</w:t>
      </w:r>
      <w:r>
        <w:rPr>
          <w:rFonts w:cs="B Titr" w:hint="cs"/>
          <w:rtl/>
        </w:rPr>
        <w:t>:</w:t>
      </w:r>
      <w:r w:rsidR="00105415">
        <w:rPr>
          <w:rFonts w:cs="B Titr" w:hint="cs"/>
          <w:rtl/>
        </w:rPr>
        <w:t xml:space="preserve"> نداریم </w:t>
      </w:r>
    </w:p>
    <w:tbl>
      <w:tblPr>
        <w:tblStyle w:val="TableGridLight"/>
        <w:bidiVisual/>
        <w:tblW w:w="10408" w:type="dxa"/>
        <w:tblLook w:val="04A0" w:firstRow="1" w:lastRow="0" w:firstColumn="1" w:lastColumn="0" w:noHBand="0" w:noVBand="1"/>
      </w:tblPr>
      <w:tblGrid>
        <w:gridCol w:w="627"/>
        <w:gridCol w:w="1701"/>
        <w:gridCol w:w="992"/>
        <w:gridCol w:w="850"/>
        <w:gridCol w:w="993"/>
        <w:gridCol w:w="1275"/>
        <w:gridCol w:w="1418"/>
        <w:gridCol w:w="1276"/>
        <w:gridCol w:w="1276"/>
      </w:tblGrid>
      <w:tr w:rsidR="0044495F" w:rsidRPr="003B3CD9" w:rsidTr="0044495F">
        <w:trPr>
          <w:trHeight w:val="675"/>
        </w:trPr>
        <w:tc>
          <w:tcPr>
            <w:tcW w:w="627" w:type="dxa"/>
            <w:noWrap/>
            <w:hideMark/>
          </w:tcPr>
          <w:p w:rsidR="0044495F" w:rsidRPr="003B3CD9" w:rsidRDefault="0044495F" w:rsidP="00BF13D8">
            <w:pPr>
              <w:rPr>
                <w:rFonts w:ascii="Arial" w:eastAsia="Times New Roman" w:hAnsi="Arial" w:cs="B Mitra"/>
                <w:color w:val="000000"/>
                <w:sz w:val="20"/>
                <w:szCs w:val="20"/>
                <w:rtl/>
              </w:rPr>
            </w:pPr>
            <w:r w:rsidRPr="003B3CD9">
              <w:rPr>
                <w:rFonts w:ascii="Arial" w:eastAsia="Times New Roman" w:hAnsi="Arial" w:cs="B Mitra" w:hint="cs"/>
                <w:color w:val="000000"/>
                <w:sz w:val="20"/>
                <w:szCs w:val="20"/>
                <w:rtl/>
              </w:rPr>
              <w:t xml:space="preserve">ردیف </w:t>
            </w:r>
          </w:p>
        </w:tc>
        <w:tc>
          <w:tcPr>
            <w:tcW w:w="1701" w:type="dxa"/>
            <w:hideMark/>
          </w:tcPr>
          <w:p w:rsidR="0044495F" w:rsidRPr="003B3CD9" w:rsidRDefault="0044495F" w:rsidP="00BF13D8">
            <w:pPr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  <w:rtl/>
              </w:rPr>
            </w:pPr>
            <w:r w:rsidRPr="003B3CD9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  <w:rtl/>
              </w:rPr>
              <w:t>نام ماده ضایعات</w:t>
            </w:r>
          </w:p>
        </w:tc>
        <w:tc>
          <w:tcPr>
            <w:tcW w:w="992" w:type="dxa"/>
            <w:hideMark/>
          </w:tcPr>
          <w:p w:rsidR="0044495F" w:rsidRPr="003B3CD9" w:rsidRDefault="0044495F" w:rsidP="00BF13D8">
            <w:pPr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  <w:rtl/>
              </w:rPr>
            </w:pPr>
            <w:r w:rsidRPr="003B3CD9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  <w:rtl/>
              </w:rPr>
              <w:t xml:space="preserve">نوع ضایعات </w:t>
            </w:r>
          </w:p>
        </w:tc>
        <w:tc>
          <w:tcPr>
            <w:tcW w:w="850" w:type="dxa"/>
            <w:hideMark/>
          </w:tcPr>
          <w:p w:rsidR="0044495F" w:rsidRPr="003B3CD9" w:rsidRDefault="0044495F" w:rsidP="00BF13D8">
            <w:pPr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  <w:rtl/>
              </w:rPr>
            </w:pPr>
            <w:r w:rsidRPr="003B3CD9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  <w:rtl/>
              </w:rPr>
              <w:t>واحد سنجش</w:t>
            </w:r>
          </w:p>
        </w:tc>
        <w:tc>
          <w:tcPr>
            <w:tcW w:w="993" w:type="dxa"/>
            <w:hideMark/>
          </w:tcPr>
          <w:p w:rsidR="0044495F" w:rsidRPr="003B3CD9" w:rsidRDefault="0044495F" w:rsidP="00BF13D8">
            <w:pPr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  <w:rtl/>
              </w:rPr>
            </w:pPr>
            <w:r w:rsidRPr="003B3CD9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  <w:rtl/>
              </w:rPr>
              <w:t>مقدار کل</w:t>
            </w:r>
          </w:p>
        </w:tc>
        <w:tc>
          <w:tcPr>
            <w:tcW w:w="1275" w:type="dxa"/>
            <w:hideMark/>
          </w:tcPr>
          <w:p w:rsidR="0044495F" w:rsidRPr="003B3CD9" w:rsidRDefault="0044495F" w:rsidP="00BF13D8">
            <w:pPr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  <w:rtl/>
              </w:rPr>
            </w:pPr>
            <w:r w:rsidRPr="003B3CD9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  <w:rtl/>
              </w:rPr>
              <w:t>وزن کل (کیلوگرم)</w:t>
            </w:r>
          </w:p>
        </w:tc>
        <w:tc>
          <w:tcPr>
            <w:tcW w:w="1418" w:type="dxa"/>
            <w:hideMark/>
          </w:tcPr>
          <w:p w:rsidR="0044495F" w:rsidRPr="003B3CD9" w:rsidRDefault="0044495F" w:rsidP="00BF13D8">
            <w:pPr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  <w:rtl/>
              </w:rPr>
            </w:pPr>
            <w:r w:rsidRPr="003B3CD9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  <w:rtl/>
              </w:rPr>
              <w:t>ارزش واحد ریال</w:t>
            </w:r>
          </w:p>
        </w:tc>
        <w:tc>
          <w:tcPr>
            <w:tcW w:w="1276" w:type="dxa"/>
            <w:hideMark/>
          </w:tcPr>
          <w:p w:rsidR="0044495F" w:rsidRPr="003B3CD9" w:rsidRDefault="0044495F" w:rsidP="00BF13D8">
            <w:pPr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  <w:rtl/>
              </w:rPr>
            </w:pPr>
            <w:r w:rsidRPr="003B3CD9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  <w:rtl/>
              </w:rPr>
              <w:t>ارزش کل  به ریال ایران</w:t>
            </w:r>
          </w:p>
        </w:tc>
        <w:tc>
          <w:tcPr>
            <w:tcW w:w="1276" w:type="dxa"/>
          </w:tcPr>
          <w:p w:rsidR="0044495F" w:rsidRPr="003B3CD9" w:rsidRDefault="0044495F" w:rsidP="00162431">
            <w:pPr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  <w:rtl/>
              </w:rPr>
            </w:pPr>
            <w:r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  <w:rtl/>
              </w:rPr>
              <w:t xml:space="preserve">نوع استفاده </w:t>
            </w:r>
            <w:r w:rsidR="00AE0AF3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  <w:rtl/>
              </w:rPr>
              <w:t>و یا روش دفع</w:t>
            </w:r>
            <w:r w:rsidR="00162431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  <w:rtl/>
              </w:rPr>
              <w:t xml:space="preserve"> </w:t>
            </w:r>
          </w:p>
        </w:tc>
      </w:tr>
      <w:tr w:rsidR="0044495F" w:rsidRPr="003B3CD9" w:rsidTr="0044495F">
        <w:trPr>
          <w:trHeight w:val="210"/>
        </w:trPr>
        <w:tc>
          <w:tcPr>
            <w:tcW w:w="627" w:type="dxa"/>
            <w:hideMark/>
          </w:tcPr>
          <w:p w:rsidR="0044495F" w:rsidRPr="003B3CD9" w:rsidRDefault="0044495F" w:rsidP="00BF13D8">
            <w:pPr>
              <w:bidi w:val="0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</w:rPr>
            </w:pPr>
            <w:r w:rsidRPr="003B3CD9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1701" w:type="dxa"/>
            <w:hideMark/>
          </w:tcPr>
          <w:p w:rsidR="0044495F" w:rsidRPr="003B3CD9" w:rsidRDefault="0044495F" w:rsidP="00BF13D8">
            <w:pPr>
              <w:bidi w:val="0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</w:rPr>
            </w:pPr>
            <w:r w:rsidRPr="003B3CD9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hideMark/>
          </w:tcPr>
          <w:p w:rsidR="0044495F" w:rsidRPr="003B3CD9" w:rsidRDefault="0044495F" w:rsidP="00BF13D8">
            <w:pPr>
              <w:bidi w:val="0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</w:rPr>
            </w:pPr>
            <w:r w:rsidRPr="003B3CD9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0" w:type="dxa"/>
            <w:hideMark/>
          </w:tcPr>
          <w:p w:rsidR="0044495F" w:rsidRPr="003B3CD9" w:rsidRDefault="0044495F" w:rsidP="00BF13D8">
            <w:pPr>
              <w:bidi w:val="0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</w:rPr>
            </w:pPr>
            <w:r w:rsidRPr="003B3CD9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3" w:type="dxa"/>
            <w:hideMark/>
          </w:tcPr>
          <w:p w:rsidR="0044495F" w:rsidRPr="003B3CD9" w:rsidRDefault="0044495F" w:rsidP="00BF13D8">
            <w:pPr>
              <w:bidi w:val="0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</w:rPr>
            </w:pPr>
            <w:r w:rsidRPr="003B3CD9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1275" w:type="dxa"/>
            <w:hideMark/>
          </w:tcPr>
          <w:p w:rsidR="0044495F" w:rsidRPr="003B3CD9" w:rsidRDefault="0044495F" w:rsidP="00BF13D8">
            <w:pPr>
              <w:bidi w:val="0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</w:rPr>
            </w:pPr>
            <w:r w:rsidRPr="003B3CD9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1418" w:type="dxa"/>
            <w:hideMark/>
          </w:tcPr>
          <w:p w:rsidR="0044495F" w:rsidRPr="003B3CD9" w:rsidRDefault="0044495F" w:rsidP="00BF13D8">
            <w:pPr>
              <w:bidi w:val="0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</w:rPr>
            </w:pPr>
            <w:r w:rsidRPr="003B3CD9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1276" w:type="dxa"/>
            <w:hideMark/>
          </w:tcPr>
          <w:p w:rsidR="0044495F" w:rsidRPr="003B3CD9" w:rsidRDefault="0044495F" w:rsidP="00BF13D8">
            <w:pPr>
              <w:bidi w:val="0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</w:rPr>
            </w:pPr>
            <w:r w:rsidRPr="003B3CD9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1276" w:type="dxa"/>
          </w:tcPr>
          <w:p w:rsidR="0044495F" w:rsidRPr="003B3CD9" w:rsidRDefault="0044495F" w:rsidP="00BF13D8">
            <w:pPr>
              <w:bidi w:val="0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</w:rPr>
            </w:pPr>
          </w:p>
        </w:tc>
      </w:tr>
      <w:tr w:rsidR="0044495F" w:rsidRPr="003B3CD9" w:rsidTr="0044495F">
        <w:trPr>
          <w:trHeight w:val="195"/>
        </w:trPr>
        <w:tc>
          <w:tcPr>
            <w:tcW w:w="627" w:type="dxa"/>
            <w:hideMark/>
          </w:tcPr>
          <w:p w:rsidR="0044495F" w:rsidRPr="003B3CD9" w:rsidRDefault="0044495F" w:rsidP="00BF13D8">
            <w:pPr>
              <w:bidi w:val="0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</w:rPr>
            </w:pPr>
            <w:r w:rsidRPr="003B3CD9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1701" w:type="dxa"/>
            <w:hideMark/>
          </w:tcPr>
          <w:p w:rsidR="0044495F" w:rsidRPr="003B3CD9" w:rsidRDefault="0044495F" w:rsidP="00BF13D8">
            <w:pPr>
              <w:bidi w:val="0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</w:rPr>
            </w:pPr>
            <w:r w:rsidRPr="003B3CD9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hideMark/>
          </w:tcPr>
          <w:p w:rsidR="0044495F" w:rsidRPr="003B3CD9" w:rsidRDefault="0044495F" w:rsidP="00BF13D8">
            <w:pPr>
              <w:bidi w:val="0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</w:rPr>
            </w:pPr>
            <w:r w:rsidRPr="003B3CD9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0" w:type="dxa"/>
            <w:hideMark/>
          </w:tcPr>
          <w:p w:rsidR="0044495F" w:rsidRPr="003B3CD9" w:rsidRDefault="0044495F" w:rsidP="00BF13D8">
            <w:pPr>
              <w:bidi w:val="0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</w:rPr>
            </w:pPr>
            <w:r w:rsidRPr="003B3CD9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3" w:type="dxa"/>
            <w:hideMark/>
          </w:tcPr>
          <w:p w:rsidR="0044495F" w:rsidRPr="003B3CD9" w:rsidRDefault="0044495F" w:rsidP="00BF13D8">
            <w:pPr>
              <w:bidi w:val="0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</w:rPr>
            </w:pPr>
            <w:r w:rsidRPr="003B3CD9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1275" w:type="dxa"/>
            <w:hideMark/>
          </w:tcPr>
          <w:p w:rsidR="0044495F" w:rsidRPr="003B3CD9" w:rsidRDefault="0044495F" w:rsidP="00BF13D8">
            <w:pPr>
              <w:bidi w:val="0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</w:rPr>
            </w:pPr>
            <w:r w:rsidRPr="003B3CD9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1418" w:type="dxa"/>
            <w:hideMark/>
          </w:tcPr>
          <w:p w:rsidR="0044495F" w:rsidRPr="003B3CD9" w:rsidRDefault="0044495F" w:rsidP="00BF13D8">
            <w:pPr>
              <w:bidi w:val="0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</w:rPr>
            </w:pPr>
            <w:r w:rsidRPr="003B3CD9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1276" w:type="dxa"/>
            <w:hideMark/>
          </w:tcPr>
          <w:p w:rsidR="0044495F" w:rsidRPr="003B3CD9" w:rsidRDefault="0044495F" w:rsidP="00BF13D8">
            <w:pPr>
              <w:bidi w:val="0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</w:rPr>
            </w:pPr>
            <w:r w:rsidRPr="003B3CD9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1276" w:type="dxa"/>
          </w:tcPr>
          <w:p w:rsidR="0044495F" w:rsidRPr="003B3CD9" w:rsidRDefault="0044495F" w:rsidP="00BF13D8">
            <w:pPr>
              <w:bidi w:val="0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</w:rPr>
            </w:pPr>
          </w:p>
        </w:tc>
      </w:tr>
      <w:tr w:rsidR="0044495F" w:rsidRPr="003B3CD9" w:rsidTr="0044495F">
        <w:trPr>
          <w:trHeight w:val="165"/>
        </w:trPr>
        <w:tc>
          <w:tcPr>
            <w:tcW w:w="627" w:type="dxa"/>
            <w:hideMark/>
          </w:tcPr>
          <w:p w:rsidR="0044495F" w:rsidRPr="003B3CD9" w:rsidRDefault="0044495F" w:rsidP="00BF13D8">
            <w:pPr>
              <w:bidi w:val="0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</w:rPr>
            </w:pPr>
            <w:r w:rsidRPr="003B3CD9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1701" w:type="dxa"/>
            <w:hideMark/>
          </w:tcPr>
          <w:p w:rsidR="0044495F" w:rsidRPr="003B3CD9" w:rsidRDefault="0044495F" w:rsidP="00BF13D8">
            <w:pPr>
              <w:bidi w:val="0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</w:rPr>
            </w:pPr>
            <w:r w:rsidRPr="003B3CD9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hideMark/>
          </w:tcPr>
          <w:p w:rsidR="0044495F" w:rsidRPr="003B3CD9" w:rsidRDefault="0044495F" w:rsidP="00BF13D8">
            <w:pPr>
              <w:bidi w:val="0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</w:rPr>
            </w:pPr>
            <w:r w:rsidRPr="003B3CD9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0" w:type="dxa"/>
            <w:hideMark/>
          </w:tcPr>
          <w:p w:rsidR="0044495F" w:rsidRPr="003B3CD9" w:rsidRDefault="0044495F" w:rsidP="00BF13D8">
            <w:pPr>
              <w:bidi w:val="0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</w:rPr>
            </w:pPr>
            <w:r w:rsidRPr="003B3CD9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3" w:type="dxa"/>
            <w:hideMark/>
          </w:tcPr>
          <w:p w:rsidR="0044495F" w:rsidRPr="003B3CD9" w:rsidRDefault="0044495F" w:rsidP="00BF13D8">
            <w:pPr>
              <w:bidi w:val="0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</w:rPr>
            </w:pPr>
            <w:r w:rsidRPr="003B3CD9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1275" w:type="dxa"/>
            <w:hideMark/>
          </w:tcPr>
          <w:p w:rsidR="0044495F" w:rsidRPr="003B3CD9" w:rsidRDefault="0044495F" w:rsidP="00BF13D8">
            <w:pPr>
              <w:bidi w:val="0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</w:rPr>
            </w:pPr>
            <w:r w:rsidRPr="003B3CD9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1418" w:type="dxa"/>
            <w:hideMark/>
          </w:tcPr>
          <w:p w:rsidR="0044495F" w:rsidRPr="003B3CD9" w:rsidRDefault="0044495F" w:rsidP="00BF13D8">
            <w:pPr>
              <w:bidi w:val="0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</w:rPr>
            </w:pPr>
            <w:r w:rsidRPr="003B3CD9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1276" w:type="dxa"/>
            <w:hideMark/>
          </w:tcPr>
          <w:p w:rsidR="0044495F" w:rsidRPr="003B3CD9" w:rsidRDefault="0044495F" w:rsidP="00BF13D8">
            <w:pPr>
              <w:bidi w:val="0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</w:rPr>
            </w:pPr>
            <w:r w:rsidRPr="003B3CD9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1276" w:type="dxa"/>
          </w:tcPr>
          <w:p w:rsidR="0044495F" w:rsidRPr="003B3CD9" w:rsidRDefault="0044495F" w:rsidP="00BF13D8">
            <w:pPr>
              <w:bidi w:val="0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</w:rPr>
            </w:pPr>
          </w:p>
        </w:tc>
      </w:tr>
      <w:tr w:rsidR="0044495F" w:rsidRPr="003B3CD9" w:rsidTr="0044495F">
        <w:trPr>
          <w:trHeight w:val="195"/>
        </w:trPr>
        <w:tc>
          <w:tcPr>
            <w:tcW w:w="627" w:type="dxa"/>
            <w:hideMark/>
          </w:tcPr>
          <w:p w:rsidR="0044495F" w:rsidRPr="003B3CD9" w:rsidRDefault="0044495F" w:rsidP="00BF13D8">
            <w:pPr>
              <w:bidi w:val="0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</w:rPr>
            </w:pPr>
            <w:r w:rsidRPr="003B3CD9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1701" w:type="dxa"/>
            <w:hideMark/>
          </w:tcPr>
          <w:p w:rsidR="0044495F" w:rsidRPr="003B3CD9" w:rsidRDefault="0044495F" w:rsidP="00BF13D8">
            <w:pPr>
              <w:bidi w:val="0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</w:rPr>
            </w:pPr>
            <w:r w:rsidRPr="003B3CD9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hideMark/>
          </w:tcPr>
          <w:p w:rsidR="0044495F" w:rsidRPr="003B3CD9" w:rsidRDefault="0044495F" w:rsidP="00BF13D8">
            <w:pPr>
              <w:bidi w:val="0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</w:rPr>
            </w:pPr>
            <w:r w:rsidRPr="003B3CD9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0" w:type="dxa"/>
            <w:hideMark/>
          </w:tcPr>
          <w:p w:rsidR="0044495F" w:rsidRPr="003B3CD9" w:rsidRDefault="0044495F" w:rsidP="00BF13D8">
            <w:pPr>
              <w:bidi w:val="0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</w:rPr>
            </w:pPr>
            <w:r w:rsidRPr="003B3CD9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3" w:type="dxa"/>
            <w:hideMark/>
          </w:tcPr>
          <w:p w:rsidR="0044495F" w:rsidRPr="003B3CD9" w:rsidRDefault="0044495F" w:rsidP="00BF13D8">
            <w:pPr>
              <w:bidi w:val="0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</w:rPr>
            </w:pPr>
            <w:r w:rsidRPr="003B3CD9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1275" w:type="dxa"/>
            <w:hideMark/>
          </w:tcPr>
          <w:p w:rsidR="0044495F" w:rsidRPr="003B3CD9" w:rsidRDefault="0044495F" w:rsidP="00BF13D8">
            <w:pPr>
              <w:bidi w:val="0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</w:rPr>
            </w:pPr>
            <w:r w:rsidRPr="003B3CD9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1418" w:type="dxa"/>
            <w:hideMark/>
          </w:tcPr>
          <w:p w:rsidR="0044495F" w:rsidRPr="003B3CD9" w:rsidRDefault="0044495F" w:rsidP="00BF13D8">
            <w:pPr>
              <w:bidi w:val="0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</w:rPr>
            </w:pPr>
            <w:r w:rsidRPr="003B3CD9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1276" w:type="dxa"/>
            <w:hideMark/>
          </w:tcPr>
          <w:p w:rsidR="0044495F" w:rsidRPr="003B3CD9" w:rsidRDefault="0044495F" w:rsidP="00BF13D8">
            <w:pPr>
              <w:bidi w:val="0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</w:rPr>
            </w:pPr>
            <w:r w:rsidRPr="003B3CD9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1276" w:type="dxa"/>
          </w:tcPr>
          <w:p w:rsidR="0044495F" w:rsidRPr="003B3CD9" w:rsidRDefault="0044495F" w:rsidP="00BF13D8">
            <w:pPr>
              <w:bidi w:val="0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</w:rPr>
            </w:pPr>
          </w:p>
        </w:tc>
      </w:tr>
      <w:tr w:rsidR="0044495F" w:rsidRPr="003B3CD9" w:rsidTr="0044495F">
        <w:trPr>
          <w:trHeight w:val="195"/>
        </w:trPr>
        <w:tc>
          <w:tcPr>
            <w:tcW w:w="627" w:type="dxa"/>
            <w:hideMark/>
          </w:tcPr>
          <w:p w:rsidR="0044495F" w:rsidRPr="003B3CD9" w:rsidRDefault="0044495F" w:rsidP="00BF13D8">
            <w:pPr>
              <w:bidi w:val="0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</w:rPr>
            </w:pPr>
            <w:r w:rsidRPr="003B3CD9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1701" w:type="dxa"/>
            <w:hideMark/>
          </w:tcPr>
          <w:p w:rsidR="0044495F" w:rsidRPr="003B3CD9" w:rsidRDefault="0044495F" w:rsidP="00BF13D8">
            <w:pPr>
              <w:bidi w:val="0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</w:rPr>
            </w:pPr>
            <w:r w:rsidRPr="003B3CD9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hideMark/>
          </w:tcPr>
          <w:p w:rsidR="0044495F" w:rsidRPr="003B3CD9" w:rsidRDefault="0044495F" w:rsidP="00BF13D8">
            <w:pPr>
              <w:bidi w:val="0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</w:rPr>
            </w:pPr>
            <w:r w:rsidRPr="003B3CD9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0" w:type="dxa"/>
            <w:hideMark/>
          </w:tcPr>
          <w:p w:rsidR="0044495F" w:rsidRPr="003B3CD9" w:rsidRDefault="0044495F" w:rsidP="00BF13D8">
            <w:pPr>
              <w:bidi w:val="0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</w:rPr>
            </w:pPr>
            <w:r w:rsidRPr="003B3CD9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3" w:type="dxa"/>
            <w:hideMark/>
          </w:tcPr>
          <w:p w:rsidR="0044495F" w:rsidRPr="003B3CD9" w:rsidRDefault="0044495F" w:rsidP="00BF13D8">
            <w:pPr>
              <w:bidi w:val="0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</w:rPr>
            </w:pPr>
            <w:r w:rsidRPr="003B3CD9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1275" w:type="dxa"/>
            <w:hideMark/>
          </w:tcPr>
          <w:p w:rsidR="0044495F" w:rsidRPr="003B3CD9" w:rsidRDefault="0044495F" w:rsidP="00BF13D8">
            <w:pPr>
              <w:bidi w:val="0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</w:rPr>
            </w:pPr>
            <w:r w:rsidRPr="003B3CD9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1418" w:type="dxa"/>
            <w:hideMark/>
          </w:tcPr>
          <w:p w:rsidR="0044495F" w:rsidRPr="003B3CD9" w:rsidRDefault="0044495F" w:rsidP="00BF13D8">
            <w:pPr>
              <w:bidi w:val="0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</w:rPr>
            </w:pPr>
            <w:r w:rsidRPr="003B3CD9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1276" w:type="dxa"/>
            <w:hideMark/>
          </w:tcPr>
          <w:p w:rsidR="0044495F" w:rsidRPr="003B3CD9" w:rsidRDefault="0044495F" w:rsidP="00BF13D8">
            <w:pPr>
              <w:bidi w:val="0"/>
              <w:jc w:val="right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1276" w:type="dxa"/>
          </w:tcPr>
          <w:p w:rsidR="0044495F" w:rsidRPr="003B3CD9" w:rsidRDefault="0044495F" w:rsidP="00BF13D8">
            <w:pPr>
              <w:bidi w:val="0"/>
              <w:jc w:val="right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</w:rPr>
            </w:pPr>
          </w:p>
        </w:tc>
      </w:tr>
    </w:tbl>
    <w:p w:rsidR="00BF13D8" w:rsidRDefault="00BF13D8" w:rsidP="00BF13D8">
      <w:pPr>
        <w:ind w:left="-24" w:right="-709"/>
        <w:rPr>
          <w:rFonts w:cs="B Titr"/>
          <w:rtl/>
        </w:rPr>
      </w:pPr>
      <w:r>
        <w:rPr>
          <w:rFonts w:cs="B Titr" w:hint="cs"/>
          <w:rtl/>
        </w:rPr>
        <w:t xml:space="preserve">  هـ -   </w:t>
      </w:r>
      <w:r w:rsidRPr="00BF13D8">
        <w:rPr>
          <w:rFonts w:cs="B Titr" w:hint="cs"/>
          <w:rtl/>
        </w:rPr>
        <w:t>بازارهای</w:t>
      </w:r>
      <w:r w:rsidRPr="00BF13D8">
        <w:rPr>
          <w:rFonts w:cs="B Titr"/>
          <w:rtl/>
        </w:rPr>
        <w:t xml:space="preserve"> </w:t>
      </w:r>
      <w:r w:rsidRPr="00BF13D8">
        <w:rPr>
          <w:rFonts w:cs="B Titr" w:hint="cs"/>
          <w:rtl/>
        </w:rPr>
        <w:t>هدف</w:t>
      </w:r>
      <w:r w:rsidRPr="00BF13D8">
        <w:rPr>
          <w:rFonts w:cs="B Titr"/>
          <w:rtl/>
        </w:rPr>
        <w:t xml:space="preserve"> </w:t>
      </w:r>
      <w:r w:rsidRPr="00BF13D8">
        <w:rPr>
          <w:rFonts w:cs="B Titr" w:hint="cs"/>
          <w:rtl/>
        </w:rPr>
        <w:t>اظهاری</w:t>
      </w:r>
      <w:r w:rsidRPr="00BF13D8">
        <w:rPr>
          <w:rFonts w:cs="B Titr"/>
          <w:rtl/>
        </w:rPr>
        <w:t xml:space="preserve"> </w:t>
      </w:r>
      <w:r w:rsidRPr="00BF13D8">
        <w:rPr>
          <w:rFonts w:cs="B Titr" w:hint="cs"/>
          <w:rtl/>
        </w:rPr>
        <w:t>محصول</w:t>
      </w:r>
      <w:r>
        <w:rPr>
          <w:rFonts w:cs="B Titr" w:hint="cs"/>
          <w:rtl/>
        </w:rPr>
        <w:t>:</w:t>
      </w:r>
    </w:p>
    <w:tbl>
      <w:tblPr>
        <w:tblStyle w:val="TableGridLight"/>
        <w:bidiVisual/>
        <w:tblW w:w="0" w:type="auto"/>
        <w:tblLook w:val="04A0" w:firstRow="1" w:lastRow="0" w:firstColumn="1" w:lastColumn="0" w:noHBand="0" w:noVBand="1"/>
      </w:tblPr>
      <w:tblGrid>
        <w:gridCol w:w="578"/>
        <w:gridCol w:w="3065"/>
        <w:gridCol w:w="1005"/>
        <w:gridCol w:w="1407"/>
        <w:gridCol w:w="1114"/>
        <w:gridCol w:w="1721"/>
        <w:gridCol w:w="1311"/>
      </w:tblGrid>
      <w:tr w:rsidR="00BF13D8" w:rsidRPr="003B3CD9" w:rsidTr="00972D8E">
        <w:trPr>
          <w:trHeight w:val="270"/>
        </w:trPr>
        <w:tc>
          <w:tcPr>
            <w:tcW w:w="10201" w:type="dxa"/>
            <w:gridSpan w:val="7"/>
            <w:hideMark/>
          </w:tcPr>
          <w:p w:rsidR="00BF13D8" w:rsidRPr="003B3CD9" w:rsidRDefault="00BF13D8" w:rsidP="00BF13D8">
            <w:pPr>
              <w:jc w:val="center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</w:rPr>
            </w:pPr>
            <w:r w:rsidRPr="003B3CD9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  <w:rtl/>
              </w:rPr>
              <w:t xml:space="preserve">بازارهای هدف اظهاری محصول </w:t>
            </w:r>
          </w:p>
        </w:tc>
      </w:tr>
      <w:tr w:rsidR="00972D8E" w:rsidRPr="003B3CD9" w:rsidTr="00972D8E">
        <w:trPr>
          <w:trHeight w:val="885"/>
        </w:trPr>
        <w:tc>
          <w:tcPr>
            <w:tcW w:w="0" w:type="auto"/>
            <w:hideMark/>
          </w:tcPr>
          <w:p w:rsidR="00972D8E" w:rsidRPr="003B3CD9" w:rsidRDefault="00972D8E" w:rsidP="00BF13D8">
            <w:pPr>
              <w:jc w:val="center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  <w:rtl/>
              </w:rPr>
            </w:pPr>
            <w:r w:rsidRPr="003B3CD9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  <w:rtl/>
              </w:rPr>
              <w:t xml:space="preserve">ردیف </w:t>
            </w:r>
          </w:p>
        </w:tc>
        <w:tc>
          <w:tcPr>
            <w:tcW w:w="0" w:type="auto"/>
            <w:hideMark/>
          </w:tcPr>
          <w:p w:rsidR="00972D8E" w:rsidRPr="003B3CD9" w:rsidRDefault="00972D8E" w:rsidP="00BF13D8">
            <w:pPr>
              <w:jc w:val="center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  <w:rtl/>
              </w:rPr>
            </w:pPr>
            <w:r w:rsidRPr="003B3CD9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  <w:rtl/>
              </w:rPr>
              <w:t xml:space="preserve">کد آیسیک محصول بر اساس پروانه صادره </w:t>
            </w:r>
          </w:p>
        </w:tc>
        <w:tc>
          <w:tcPr>
            <w:tcW w:w="0" w:type="auto"/>
            <w:hideMark/>
          </w:tcPr>
          <w:p w:rsidR="00972D8E" w:rsidRPr="003B3CD9" w:rsidRDefault="00972D8E" w:rsidP="00BF13D8">
            <w:pPr>
              <w:jc w:val="center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  <w:rtl/>
              </w:rPr>
            </w:pPr>
            <w:r w:rsidRPr="003B3CD9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  <w:rtl/>
              </w:rPr>
              <w:t xml:space="preserve">نام محصول </w:t>
            </w:r>
          </w:p>
        </w:tc>
        <w:tc>
          <w:tcPr>
            <w:tcW w:w="0" w:type="auto"/>
            <w:hideMark/>
          </w:tcPr>
          <w:p w:rsidR="00972D8E" w:rsidRPr="003B3CD9" w:rsidRDefault="00972D8E" w:rsidP="00BF13D8">
            <w:pPr>
              <w:jc w:val="center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  <w:rtl/>
              </w:rPr>
            </w:pPr>
            <w:r w:rsidRPr="003B3CD9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  <w:rtl/>
              </w:rPr>
              <w:t xml:space="preserve">میزان کل تولیدات </w:t>
            </w:r>
          </w:p>
        </w:tc>
        <w:tc>
          <w:tcPr>
            <w:tcW w:w="0" w:type="auto"/>
            <w:hideMark/>
          </w:tcPr>
          <w:p w:rsidR="00972D8E" w:rsidRPr="003B3CD9" w:rsidRDefault="00972D8E" w:rsidP="00BF13D8">
            <w:pPr>
              <w:jc w:val="center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  <w:rtl/>
              </w:rPr>
            </w:pPr>
            <w:r w:rsidRPr="003B3CD9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  <w:rtl/>
              </w:rPr>
              <w:t xml:space="preserve">واحد سنجش </w:t>
            </w:r>
          </w:p>
        </w:tc>
        <w:tc>
          <w:tcPr>
            <w:tcW w:w="0" w:type="auto"/>
            <w:hideMark/>
          </w:tcPr>
          <w:p w:rsidR="00972D8E" w:rsidRPr="003B3CD9" w:rsidRDefault="00972D8E" w:rsidP="00BF13D8">
            <w:pPr>
              <w:jc w:val="center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  <w:rtl/>
              </w:rPr>
            </w:pPr>
            <w:r w:rsidRPr="003B3CD9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  <w:rtl/>
              </w:rPr>
              <w:t xml:space="preserve">میزان فروش در منطقه </w:t>
            </w:r>
          </w:p>
        </w:tc>
        <w:tc>
          <w:tcPr>
            <w:tcW w:w="1311" w:type="dxa"/>
            <w:hideMark/>
          </w:tcPr>
          <w:p w:rsidR="00972D8E" w:rsidRPr="003B3CD9" w:rsidRDefault="00972D8E" w:rsidP="00BF13D8">
            <w:pPr>
              <w:jc w:val="center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  <w:rtl/>
              </w:rPr>
            </w:pPr>
            <w:r w:rsidRPr="003B3CD9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  <w:rtl/>
              </w:rPr>
              <w:t>توضیحات</w:t>
            </w:r>
          </w:p>
        </w:tc>
      </w:tr>
      <w:tr w:rsidR="00972D8E" w:rsidRPr="003B3CD9" w:rsidTr="003B75C3">
        <w:trPr>
          <w:trHeight w:val="375"/>
        </w:trPr>
        <w:tc>
          <w:tcPr>
            <w:tcW w:w="0" w:type="auto"/>
            <w:hideMark/>
          </w:tcPr>
          <w:p w:rsidR="00972D8E" w:rsidRPr="003B3CD9" w:rsidRDefault="00972D8E" w:rsidP="00BF13D8">
            <w:pPr>
              <w:bidi w:val="0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  <w:rtl/>
              </w:rPr>
            </w:pPr>
            <w:r w:rsidRPr="003B3CD9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</w:rPr>
              <w:t> </w:t>
            </w:r>
            <w:r w:rsidR="00105415"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</w:rPr>
              <w:t>1</w:t>
            </w:r>
          </w:p>
        </w:tc>
        <w:tc>
          <w:tcPr>
            <w:tcW w:w="0" w:type="auto"/>
            <w:hideMark/>
          </w:tcPr>
          <w:p w:rsidR="00972D8E" w:rsidRPr="003B3CD9" w:rsidRDefault="00972D8E" w:rsidP="00BF13D8">
            <w:pPr>
              <w:bidi w:val="0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</w:rPr>
            </w:pPr>
            <w:r w:rsidRPr="003B3CD9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0" w:type="auto"/>
          </w:tcPr>
          <w:p w:rsidR="00972D8E" w:rsidRPr="003B3CD9" w:rsidRDefault="00972D8E" w:rsidP="00BF13D8">
            <w:pPr>
              <w:bidi w:val="0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  <w:rtl/>
              </w:rPr>
            </w:pPr>
          </w:p>
        </w:tc>
        <w:tc>
          <w:tcPr>
            <w:tcW w:w="0" w:type="auto"/>
          </w:tcPr>
          <w:p w:rsidR="00972D8E" w:rsidRPr="003B3CD9" w:rsidRDefault="00972D8E" w:rsidP="00BF13D8">
            <w:pPr>
              <w:bidi w:val="0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  <w:rtl/>
              </w:rPr>
            </w:pPr>
          </w:p>
        </w:tc>
        <w:tc>
          <w:tcPr>
            <w:tcW w:w="0" w:type="auto"/>
          </w:tcPr>
          <w:p w:rsidR="00972D8E" w:rsidRPr="003B3CD9" w:rsidRDefault="00972D8E" w:rsidP="00BF13D8">
            <w:pPr>
              <w:bidi w:val="0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0" w:type="auto"/>
          </w:tcPr>
          <w:p w:rsidR="00972D8E" w:rsidRPr="003B3CD9" w:rsidRDefault="00972D8E" w:rsidP="00BF13D8">
            <w:pPr>
              <w:bidi w:val="0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1311" w:type="dxa"/>
          </w:tcPr>
          <w:p w:rsidR="00972D8E" w:rsidRPr="003B3CD9" w:rsidRDefault="00972D8E" w:rsidP="00105415">
            <w:pPr>
              <w:bidi w:val="0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  <w:rtl/>
              </w:rPr>
            </w:pPr>
          </w:p>
        </w:tc>
      </w:tr>
      <w:tr w:rsidR="00972D8E" w:rsidRPr="003B3CD9" w:rsidTr="003B75C3">
        <w:trPr>
          <w:trHeight w:val="375"/>
        </w:trPr>
        <w:tc>
          <w:tcPr>
            <w:tcW w:w="0" w:type="auto"/>
            <w:hideMark/>
          </w:tcPr>
          <w:p w:rsidR="00972D8E" w:rsidRPr="003B3CD9" w:rsidRDefault="00972D8E" w:rsidP="00BF13D8">
            <w:pPr>
              <w:bidi w:val="0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</w:rPr>
            </w:pPr>
            <w:r w:rsidRPr="003B3CD9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</w:rPr>
              <w:t> </w:t>
            </w:r>
            <w:r w:rsidR="00C81CA7"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</w:rPr>
              <w:t>2</w:t>
            </w:r>
          </w:p>
        </w:tc>
        <w:tc>
          <w:tcPr>
            <w:tcW w:w="0" w:type="auto"/>
            <w:hideMark/>
          </w:tcPr>
          <w:p w:rsidR="00972D8E" w:rsidRPr="003B3CD9" w:rsidRDefault="00972D8E" w:rsidP="00BF13D8">
            <w:pPr>
              <w:bidi w:val="0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</w:rPr>
            </w:pPr>
            <w:r w:rsidRPr="003B3CD9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0" w:type="auto"/>
          </w:tcPr>
          <w:p w:rsidR="00972D8E" w:rsidRPr="003B3CD9" w:rsidRDefault="00972D8E" w:rsidP="00BF13D8">
            <w:pPr>
              <w:bidi w:val="0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  <w:rtl/>
              </w:rPr>
            </w:pPr>
          </w:p>
        </w:tc>
        <w:tc>
          <w:tcPr>
            <w:tcW w:w="0" w:type="auto"/>
          </w:tcPr>
          <w:p w:rsidR="00972D8E" w:rsidRPr="003B3CD9" w:rsidRDefault="00972D8E" w:rsidP="00BF13D8">
            <w:pPr>
              <w:bidi w:val="0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  <w:rtl/>
              </w:rPr>
            </w:pPr>
          </w:p>
        </w:tc>
        <w:tc>
          <w:tcPr>
            <w:tcW w:w="0" w:type="auto"/>
          </w:tcPr>
          <w:p w:rsidR="00972D8E" w:rsidRPr="003B3CD9" w:rsidRDefault="00972D8E" w:rsidP="00BF13D8">
            <w:pPr>
              <w:bidi w:val="0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0" w:type="auto"/>
          </w:tcPr>
          <w:p w:rsidR="00972D8E" w:rsidRPr="003B3CD9" w:rsidRDefault="00972D8E" w:rsidP="00BF13D8">
            <w:pPr>
              <w:bidi w:val="0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1311" w:type="dxa"/>
          </w:tcPr>
          <w:p w:rsidR="00972D8E" w:rsidRPr="003B3CD9" w:rsidRDefault="00972D8E" w:rsidP="00105415">
            <w:pPr>
              <w:bidi w:val="0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  <w:rtl/>
              </w:rPr>
            </w:pPr>
          </w:p>
        </w:tc>
      </w:tr>
      <w:tr w:rsidR="00972D8E" w:rsidRPr="003B3CD9" w:rsidTr="00972D8E">
        <w:trPr>
          <w:trHeight w:val="375"/>
        </w:trPr>
        <w:tc>
          <w:tcPr>
            <w:tcW w:w="0" w:type="auto"/>
            <w:hideMark/>
          </w:tcPr>
          <w:p w:rsidR="00972D8E" w:rsidRPr="003B3CD9" w:rsidRDefault="00972D8E" w:rsidP="00BF13D8">
            <w:pPr>
              <w:bidi w:val="0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</w:rPr>
            </w:pPr>
            <w:r w:rsidRPr="003B3CD9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0" w:type="auto"/>
            <w:hideMark/>
          </w:tcPr>
          <w:p w:rsidR="00972D8E" w:rsidRPr="003B3CD9" w:rsidRDefault="00972D8E" w:rsidP="00BF13D8">
            <w:pPr>
              <w:bidi w:val="0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</w:rPr>
            </w:pPr>
            <w:r w:rsidRPr="003B3CD9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0" w:type="auto"/>
            <w:hideMark/>
          </w:tcPr>
          <w:p w:rsidR="00972D8E" w:rsidRPr="003B3CD9" w:rsidRDefault="00972D8E" w:rsidP="00BF13D8">
            <w:pPr>
              <w:bidi w:val="0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</w:rPr>
            </w:pPr>
            <w:r w:rsidRPr="003B3CD9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0" w:type="auto"/>
            <w:hideMark/>
          </w:tcPr>
          <w:p w:rsidR="00972D8E" w:rsidRPr="003B3CD9" w:rsidRDefault="00972D8E" w:rsidP="00BF13D8">
            <w:pPr>
              <w:bidi w:val="0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</w:rPr>
            </w:pPr>
            <w:r w:rsidRPr="003B3CD9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0" w:type="auto"/>
            <w:hideMark/>
          </w:tcPr>
          <w:p w:rsidR="00972D8E" w:rsidRPr="003B3CD9" w:rsidRDefault="00972D8E" w:rsidP="00BF13D8">
            <w:pPr>
              <w:bidi w:val="0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</w:rPr>
            </w:pPr>
            <w:r w:rsidRPr="003B3CD9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0" w:type="auto"/>
            <w:hideMark/>
          </w:tcPr>
          <w:p w:rsidR="00972D8E" w:rsidRPr="003B3CD9" w:rsidRDefault="00972D8E" w:rsidP="00BF13D8">
            <w:pPr>
              <w:bidi w:val="0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</w:rPr>
            </w:pPr>
            <w:r w:rsidRPr="003B3CD9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1311" w:type="dxa"/>
            <w:hideMark/>
          </w:tcPr>
          <w:p w:rsidR="00972D8E" w:rsidRPr="003B3CD9" w:rsidRDefault="00972D8E" w:rsidP="00BF13D8">
            <w:pPr>
              <w:bidi w:val="0"/>
              <w:jc w:val="center"/>
              <w:rPr>
                <w:rFonts w:ascii="Arial" w:eastAsia="Times New Roman" w:hAnsi="Arial" w:cs="B Mitra"/>
                <w:b/>
                <w:bCs/>
                <w:color w:val="000000"/>
                <w:sz w:val="20"/>
                <w:szCs w:val="20"/>
              </w:rPr>
            </w:pPr>
            <w:r w:rsidRPr="003B3CD9">
              <w:rPr>
                <w:rFonts w:ascii="Arial" w:eastAsia="Times New Roman" w:hAnsi="Arial" w:cs="B Mitra" w:hint="cs"/>
                <w:b/>
                <w:bCs/>
                <w:color w:val="000000"/>
                <w:sz w:val="20"/>
                <w:szCs w:val="20"/>
              </w:rPr>
              <w:t> </w:t>
            </w:r>
          </w:p>
        </w:tc>
      </w:tr>
    </w:tbl>
    <w:p w:rsidR="00BF13D8" w:rsidRDefault="00BF13D8" w:rsidP="00BF13D8">
      <w:pPr>
        <w:ind w:left="-24" w:right="-709"/>
        <w:rPr>
          <w:rFonts w:cs="B Titr"/>
          <w:rtl/>
        </w:rPr>
      </w:pPr>
    </w:p>
    <w:tbl>
      <w:tblPr>
        <w:bidiVisual/>
        <w:tblW w:w="0" w:type="auto"/>
        <w:tblLook w:val="04A0" w:firstRow="1" w:lastRow="0" w:firstColumn="1" w:lastColumn="0" w:noHBand="0" w:noVBand="1"/>
      </w:tblPr>
      <w:tblGrid>
        <w:gridCol w:w="8746"/>
        <w:gridCol w:w="1720"/>
      </w:tblGrid>
      <w:tr w:rsidR="005E5C77" w:rsidRPr="003B3CD9" w:rsidTr="00E66678">
        <w:trPr>
          <w:trHeight w:val="66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5E5C77" w:rsidRPr="003B3CD9" w:rsidRDefault="005E5C77" w:rsidP="00D642EA">
            <w:pPr>
              <w:spacing w:after="0" w:line="240" w:lineRule="auto"/>
              <w:jc w:val="center"/>
              <w:rPr>
                <w:rFonts w:ascii="Arial" w:eastAsia="Times New Roman" w:hAnsi="Arial" w:cs="B Zar"/>
                <w:b/>
                <w:bCs/>
                <w:color w:val="000000"/>
                <w:sz w:val="20"/>
                <w:szCs w:val="20"/>
              </w:rPr>
            </w:pPr>
            <w:r w:rsidRPr="003B3CD9">
              <w:rPr>
                <w:rFonts w:ascii="Arial" w:eastAsia="Times New Roman" w:hAnsi="Arial" w:cs="B Zar" w:hint="cs"/>
                <w:b/>
                <w:bCs/>
                <w:color w:val="000000"/>
                <w:sz w:val="20"/>
                <w:szCs w:val="20"/>
                <w:rtl/>
              </w:rPr>
              <w:t>اینجانب.................. نماینده / مدیر عامل شرکت ................. گواهی می نمایم تمامی اطلاعات اظهار شده در این گزارش تولید صحیح میباشد و مسئولیت کلیه عواقب  قانونی</w:t>
            </w:r>
            <w:r>
              <w:rPr>
                <w:rFonts w:ascii="Arial" w:eastAsia="Times New Roman" w:hAnsi="Arial" w:cs="B Zar" w:hint="cs"/>
                <w:b/>
                <w:bCs/>
                <w:color w:val="000000"/>
                <w:sz w:val="20"/>
                <w:szCs w:val="20"/>
                <w:rtl/>
              </w:rPr>
              <w:t xml:space="preserve"> ناشی از عدم صحت اطلاعات و مدارک ارائه شده پیوست </w:t>
            </w:r>
            <w:r w:rsidRPr="003B3CD9">
              <w:rPr>
                <w:rFonts w:ascii="Arial" w:eastAsia="Times New Roman" w:hAnsi="Arial" w:cs="B Zar" w:hint="cs"/>
                <w:b/>
                <w:bCs/>
                <w:color w:val="000000"/>
                <w:sz w:val="20"/>
                <w:szCs w:val="20"/>
                <w:rtl/>
              </w:rPr>
              <w:t>را می پذیرم</w:t>
            </w:r>
            <w:r w:rsidR="009048CB">
              <w:rPr>
                <w:rFonts w:ascii="Arial" w:eastAsia="Times New Roman" w:hAnsi="Arial" w:cs="B Zar" w:hint="cs"/>
                <w:b/>
                <w:bCs/>
                <w:color w:val="000000"/>
                <w:sz w:val="20"/>
                <w:szCs w:val="20"/>
                <w:rtl/>
              </w:rPr>
              <w:t>.</w:t>
            </w:r>
            <w:r w:rsidRPr="003B3CD9">
              <w:rPr>
                <w:rFonts w:ascii="Arial" w:eastAsia="Times New Roman" w:hAnsi="Arial" w:cs="B Zar" w:hint="cs"/>
                <w:b/>
                <w:bCs/>
                <w:color w:val="000000"/>
                <w:sz w:val="20"/>
                <w:szCs w:val="20"/>
                <w:rtl/>
              </w:rPr>
              <w:t xml:space="preserve"> .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5E5C77" w:rsidRPr="003B3CD9" w:rsidRDefault="005E5C77" w:rsidP="00E66678">
            <w:pPr>
              <w:spacing w:after="0" w:line="240" w:lineRule="auto"/>
              <w:jc w:val="center"/>
              <w:rPr>
                <w:rFonts w:ascii="Arial" w:eastAsia="Times New Roman" w:hAnsi="Arial" w:cs="B Zar"/>
                <w:b/>
                <w:bCs/>
                <w:color w:val="000000"/>
                <w:sz w:val="20"/>
                <w:szCs w:val="20"/>
                <w:rtl/>
              </w:rPr>
            </w:pPr>
            <w:r w:rsidRPr="003B3CD9">
              <w:rPr>
                <w:rFonts w:ascii="Arial" w:eastAsia="Times New Roman" w:hAnsi="Arial" w:cs="B Zar" w:hint="cs"/>
                <w:b/>
                <w:bCs/>
                <w:color w:val="000000"/>
                <w:sz w:val="20"/>
                <w:szCs w:val="20"/>
                <w:rtl/>
              </w:rPr>
              <w:t xml:space="preserve">مهر و امضای وکیل / مدیر عامل شرکت </w:t>
            </w:r>
          </w:p>
        </w:tc>
      </w:tr>
    </w:tbl>
    <w:p w:rsidR="00BF13D8" w:rsidRPr="00BF13D8" w:rsidRDefault="00BF13D8" w:rsidP="00BF13D8">
      <w:pPr>
        <w:ind w:left="-24" w:right="-709"/>
        <w:rPr>
          <w:rFonts w:cs="B Titr"/>
          <w:rtl/>
        </w:rPr>
      </w:pPr>
    </w:p>
    <w:tbl>
      <w:tblPr>
        <w:bidiVisual/>
        <w:tblW w:w="0" w:type="auto"/>
        <w:tblLook w:val="04A0" w:firstRow="1" w:lastRow="0" w:firstColumn="1" w:lastColumn="0" w:noHBand="0" w:noVBand="1"/>
      </w:tblPr>
      <w:tblGrid>
        <w:gridCol w:w="2737"/>
        <w:gridCol w:w="3926"/>
        <w:gridCol w:w="3803"/>
      </w:tblGrid>
      <w:tr w:rsidR="00EB5BC5" w:rsidRPr="003B3CD9" w:rsidTr="00EB5BC5">
        <w:trPr>
          <w:trHeight w:val="915"/>
        </w:trPr>
        <w:tc>
          <w:tcPr>
            <w:tcW w:w="0" w:type="auto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B5BC5" w:rsidRPr="003B3CD9" w:rsidRDefault="00EB5BC5" w:rsidP="00E72BD7">
            <w:pPr>
              <w:spacing w:after="0" w:line="240" w:lineRule="auto"/>
              <w:jc w:val="center"/>
              <w:rPr>
                <w:rFonts w:ascii="Arial" w:eastAsia="Times New Roman" w:hAnsi="Arial" w:cs="B Zar"/>
                <w:b/>
                <w:bCs/>
                <w:color w:val="000000"/>
                <w:sz w:val="20"/>
                <w:szCs w:val="20"/>
              </w:rPr>
            </w:pPr>
            <w:r w:rsidRPr="003B3CD9">
              <w:rPr>
                <w:rFonts w:ascii="Arial" w:eastAsia="Times New Roman" w:hAnsi="Arial" w:cs="B Zar" w:hint="cs"/>
                <w:b/>
                <w:bCs/>
                <w:color w:val="000000"/>
                <w:sz w:val="20"/>
                <w:szCs w:val="20"/>
                <w:rtl/>
              </w:rPr>
              <w:t xml:space="preserve">گزارش بازدید : </w:t>
            </w:r>
            <w:r w:rsidR="009465F8" w:rsidRPr="009465F8">
              <w:rPr>
                <w:rFonts w:ascii="Arial" w:eastAsia="Times New Roman" w:hAnsi="Arial" w:cs="B Zar" w:hint="cs"/>
                <w:b/>
                <w:bCs/>
                <w:color w:val="000000"/>
                <w:sz w:val="20"/>
                <w:szCs w:val="20"/>
                <w:rtl/>
              </w:rPr>
              <w:t>گزارش</w:t>
            </w:r>
            <w:r w:rsidR="009465F8" w:rsidRPr="009465F8">
              <w:rPr>
                <w:rFonts w:ascii="Arial" w:eastAsia="Times New Roman" w:hAnsi="Arial" w:cs="B Zar"/>
                <w:b/>
                <w:bCs/>
                <w:color w:val="000000"/>
                <w:sz w:val="20"/>
                <w:szCs w:val="20"/>
                <w:rtl/>
              </w:rPr>
              <w:t xml:space="preserve"> </w:t>
            </w:r>
            <w:r w:rsidR="009465F8" w:rsidRPr="009465F8">
              <w:rPr>
                <w:rFonts w:ascii="Arial" w:eastAsia="Times New Roman" w:hAnsi="Arial" w:cs="B Zar" w:hint="cs"/>
                <w:b/>
                <w:bCs/>
                <w:color w:val="000000"/>
                <w:sz w:val="20"/>
                <w:szCs w:val="20"/>
                <w:rtl/>
              </w:rPr>
              <w:t>بازدید</w:t>
            </w:r>
            <w:r w:rsidR="009465F8" w:rsidRPr="009465F8">
              <w:rPr>
                <w:rFonts w:ascii="Arial" w:eastAsia="Times New Roman" w:hAnsi="Arial" w:cs="B Zar"/>
                <w:b/>
                <w:bCs/>
                <w:color w:val="000000"/>
                <w:sz w:val="20"/>
                <w:szCs w:val="20"/>
                <w:rtl/>
              </w:rPr>
              <w:t xml:space="preserve"> : </w:t>
            </w:r>
            <w:r w:rsidR="009465F8" w:rsidRPr="009465F8">
              <w:rPr>
                <w:rFonts w:ascii="Arial" w:eastAsia="Times New Roman" w:hAnsi="Arial" w:cs="B Zar" w:hint="cs"/>
                <w:b/>
                <w:bCs/>
                <w:color w:val="000000"/>
                <w:sz w:val="20"/>
                <w:szCs w:val="20"/>
                <w:rtl/>
              </w:rPr>
              <w:t>در</w:t>
            </w:r>
            <w:r w:rsidR="009465F8" w:rsidRPr="009465F8">
              <w:rPr>
                <w:rFonts w:ascii="Arial" w:eastAsia="Times New Roman" w:hAnsi="Arial" w:cs="B Zar"/>
                <w:b/>
                <w:bCs/>
                <w:color w:val="000000"/>
                <w:sz w:val="20"/>
                <w:szCs w:val="20"/>
                <w:rtl/>
              </w:rPr>
              <w:t xml:space="preserve"> </w:t>
            </w:r>
            <w:r w:rsidR="009465F8" w:rsidRPr="009465F8">
              <w:rPr>
                <w:rFonts w:ascii="Arial" w:eastAsia="Times New Roman" w:hAnsi="Arial" w:cs="B Zar" w:hint="cs"/>
                <w:b/>
                <w:bCs/>
                <w:color w:val="000000"/>
                <w:sz w:val="20"/>
                <w:szCs w:val="20"/>
                <w:rtl/>
              </w:rPr>
              <w:t>مورخ</w:t>
            </w:r>
            <w:r w:rsidR="009465F8" w:rsidRPr="009465F8">
              <w:rPr>
                <w:rFonts w:ascii="Arial" w:eastAsia="Times New Roman" w:hAnsi="Arial" w:cs="B Zar"/>
                <w:b/>
                <w:bCs/>
                <w:color w:val="000000"/>
                <w:sz w:val="20"/>
                <w:szCs w:val="20"/>
                <w:rtl/>
              </w:rPr>
              <w:t xml:space="preserve"> ........... </w:t>
            </w:r>
            <w:r w:rsidR="009465F8" w:rsidRPr="009465F8">
              <w:rPr>
                <w:rFonts w:ascii="Arial" w:eastAsia="Times New Roman" w:hAnsi="Arial" w:cs="B Zar" w:hint="cs"/>
                <w:b/>
                <w:bCs/>
                <w:color w:val="000000"/>
                <w:sz w:val="20"/>
                <w:szCs w:val="20"/>
                <w:rtl/>
              </w:rPr>
              <w:t>ساعت</w:t>
            </w:r>
            <w:r w:rsidR="009465F8" w:rsidRPr="009465F8">
              <w:rPr>
                <w:rFonts w:ascii="Arial" w:eastAsia="Times New Roman" w:hAnsi="Arial" w:cs="B Zar"/>
                <w:b/>
                <w:bCs/>
                <w:color w:val="000000"/>
                <w:sz w:val="20"/>
                <w:szCs w:val="20"/>
                <w:rtl/>
              </w:rPr>
              <w:t xml:space="preserve"> ........... </w:t>
            </w:r>
            <w:r w:rsidR="009465F8" w:rsidRPr="009465F8">
              <w:rPr>
                <w:rFonts w:ascii="Arial" w:eastAsia="Times New Roman" w:hAnsi="Arial" w:cs="B Zar" w:hint="cs"/>
                <w:b/>
                <w:bCs/>
                <w:color w:val="000000"/>
                <w:sz w:val="20"/>
                <w:szCs w:val="20"/>
                <w:rtl/>
              </w:rPr>
              <w:t>از</w:t>
            </w:r>
            <w:r w:rsidR="009465F8" w:rsidRPr="009465F8">
              <w:rPr>
                <w:rFonts w:ascii="Arial" w:eastAsia="Times New Roman" w:hAnsi="Arial" w:cs="B Zar"/>
                <w:b/>
                <w:bCs/>
                <w:color w:val="000000"/>
                <w:sz w:val="20"/>
                <w:szCs w:val="20"/>
                <w:rtl/>
              </w:rPr>
              <w:t xml:space="preserve"> </w:t>
            </w:r>
            <w:r w:rsidR="009465F8" w:rsidRPr="009465F8">
              <w:rPr>
                <w:rFonts w:ascii="Arial" w:eastAsia="Times New Roman" w:hAnsi="Arial" w:cs="B Zar" w:hint="cs"/>
                <w:b/>
                <w:bCs/>
                <w:color w:val="000000"/>
                <w:sz w:val="20"/>
                <w:szCs w:val="20"/>
                <w:rtl/>
              </w:rPr>
              <w:t>محل</w:t>
            </w:r>
            <w:r w:rsidR="009465F8" w:rsidRPr="009465F8">
              <w:rPr>
                <w:rFonts w:ascii="Arial" w:eastAsia="Times New Roman" w:hAnsi="Arial" w:cs="B Zar"/>
                <w:b/>
                <w:bCs/>
                <w:color w:val="000000"/>
                <w:sz w:val="20"/>
                <w:szCs w:val="20"/>
                <w:rtl/>
              </w:rPr>
              <w:t xml:space="preserve"> </w:t>
            </w:r>
            <w:r w:rsidR="009465F8" w:rsidRPr="009465F8">
              <w:rPr>
                <w:rFonts w:ascii="Arial" w:eastAsia="Times New Roman" w:hAnsi="Arial" w:cs="B Zar" w:hint="cs"/>
                <w:b/>
                <w:bCs/>
                <w:color w:val="000000"/>
                <w:sz w:val="20"/>
                <w:szCs w:val="20"/>
                <w:rtl/>
              </w:rPr>
              <w:t>کارخانه</w:t>
            </w:r>
            <w:r w:rsidR="009465F8" w:rsidRPr="009465F8">
              <w:rPr>
                <w:rFonts w:ascii="Arial" w:eastAsia="Times New Roman" w:hAnsi="Arial" w:cs="B Zar"/>
                <w:b/>
                <w:bCs/>
                <w:color w:val="000000"/>
                <w:sz w:val="20"/>
                <w:szCs w:val="20"/>
                <w:rtl/>
              </w:rPr>
              <w:t xml:space="preserve"> ........................ </w:t>
            </w:r>
            <w:r w:rsidR="009465F8" w:rsidRPr="009465F8">
              <w:rPr>
                <w:rFonts w:ascii="Arial" w:eastAsia="Times New Roman" w:hAnsi="Arial" w:cs="B Zar" w:hint="cs"/>
                <w:b/>
                <w:bCs/>
                <w:color w:val="000000"/>
                <w:sz w:val="20"/>
                <w:szCs w:val="20"/>
                <w:rtl/>
              </w:rPr>
              <w:t>بازدید</w:t>
            </w:r>
            <w:r w:rsidR="009465F8" w:rsidRPr="009465F8">
              <w:rPr>
                <w:rFonts w:ascii="Arial" w:eastAsia="Times New Roman" w:hAnsi="Arial" w:cs="B Zar"/>
                <w:b/>
                <w:bCs/>
                <w:color w:val="000000"/>
                <w:sz w:val="20"/>
                <w:szCs w:val="20"/>
                <w:rtl/>
              </w:rPr>
              <w:t xml:space="preserve"> </w:t>
            </w:r>
            <w:r w:rsidR="009465F8" w:rsidRPr="009465F8">
              <w:rPr>
                <w:rFonts w:ascii="Arial" w:eastAsia="Times New Roman" w:hAnsi="Arial" w:cs="B Zar" w:hint="cs"/>
                <w:b/>
                <w:bCs/>
                <w:color w:val="000000"/>
                <w:sz w:val="20"/>
                <w:szCs w:val="20"/>
                <w:rtl/>
              </w:rPr>
              <w:t>بعمل</w:t>
            </w:r>
            <w:r w:rsidR="009465F8" w:rsidRPr="009465F8">
              <w:rPr>
                <w:rFonts w:ascii="Arial" w:eastAsia="Times New Roman" w:hAnsi="Arial" w:cs="B Zar"/>
                <w:b/>
                <w:bCs/>
                <w:color w:val="000000"/>
                <w:sz w:val="20"/>
                <w:szCs w:val="20"/>
                <w:rtl/>
              </w:rPr>
              <w:t xml:space="preserve"> </w:t>
            </w:r>
            <w:r w:rsidR="009465F8" w:rsidRPr="009465F8">
              <w:rPr>
                <w:rFonts w:ascii="Arial" w:eastAsia="Times New Roman" w:hAnsi="Arial" w:cs="B Zar" w:hint="cs"/>
                <w:b/>
                <w:bCs/>
                <w:color w:val="000000"/>
                <w:sz w:val="20"/>
                <w:szCs w:val="20"/>
                <w:rtl/>
              </w:rPr>
              <w:t>آمد</w:t>
            </w:r>
            <w:r w:rsidR="009465F8" w:rsidRPr="009465F8">
              <w:rPr>
                <w:rFonts w:ascii="Arial" w:eastAsia="Times New Roman" w:hAnsi="Arial" w:cs="B Zar"/>
                <w:b/>
                <w:bCs/>
                <w:color w:val="000000"/>
                <w:sz w:val="20"/>
                <w:szCs w:val="20"/>
                <w:rtl/>
              </w:rPr>
              <w:t xml:space="preserve"> </w:t>
            </w:r>
            <w:r w:rsidR="009465F8" w:rsidRPr="009465F8">
              <w:rPr>
                <w:rFonts w:ascii="Arial" w:eastAsia="Times New Roman" w:hAnsi="Arial" w:cs="B Zar" w:hint="cs"/>
                <w:b/>
                <w:bCs/>
                <w:color w:val="000000"/>
                <w:sz w:val="20"/>
                <w:szCs w:val="20"/>
                <w:rtl/>
              </w:rPr>
              <w:t>و</w:t>
            </w:r>
            <w:r w:rsidR="009465F8" w:rsidRPr="009465F8">
              <w:rPr>
                <w:rFonts w:ascii="Arial" w:eastAsia="Times New Roman" w:hAnsi="Arial" w:cs="B Zar"/>
                <w:b/>
                <w:bCs/>
                <w:color w:val="000000"/>
                <w:sz w:val="20"/>
                <w:szCs w:val="20"/>
                <w:rtl/>
              </w:rPr>
              <w:t xml:space="preserve"> </w:t>
            </w:r>
            <w:r w:rsidR="009465F8" w:rsidRPr="009465F8">
              <w:rPr>
                <w:rFonts w:ascii="Arial" w:eastAsia="Times New Roman" w:hAnsi="Arial" w:cs="B Zar" w:hint="cs"/>
                <w:b/>
                <w:bCs/>
                <w:color w:val="000000"/>
                <w:sz w:val="20"/>
                <w:szCs w:val="20"/>
                <w:rtl/>
              </w:rPr>
              <w:t>واحد</w:t>
            </w:r>
            <w:r w:rsidR="009465F8" w:rsidRPr="009465F8">
              <w:rPr>
                <w:rFonts w:ascii="Arial" w:eastAsia="Times New Roman" w:hAnsi="Arial" w:cs="B Zar"/>
                <w:b/>
                <w:bCs/>
                <w:color w:val="000000"/>
                <w:sz w:val="20"/>
                <w:szCs w:val="20"/>
                <w:rtl/>
              </w:rPr>
              <w:t xml:space="preserve"> </w:t>
            </w:r>
            <w:r w:rsidR="009465F8" w:rsidRPr="009465F8">
              <w:rPr>
                <w:rFonts w:ascii="Arial" w:eastAsia="Times New Roman" w:hAnsi="Arial" w:cs="B Zar" w:hint="cs"/>
                <w:b/>
                <w:bCs/>
                <w:color w:val="000000"/>
                <w:sz w:val="20"/>
                <w:szCs w:val="20"/>
                <w:rtl/>
              </w:rPr>
              <w:t>در</w:t>
            </w:r>
            <w:r w:rsidR="009465F8" w:rsidRPr="009465F8">
              <w:rPr>
                <w:rFonts w:ascii="Arial" w:eastAsia="Times New Roman" w:hAnsi="Arial" w:cs="B Zar"/>
                <w:b/>
                <w:bCs/>
                <w:color w:val="000000"/>
                <w:sz w:val="20"/>
                <w:szCs w:val="20"/>
                <w:rtl/>
              </w:rPr>
              <w:t xml:space="preserve"> </w:t>
            </w:r>
            <w:r w:rsidR="009465F8" w:rsidRPr="009465F8">
              <w:rPr>
                <w:rFonts w:ascii="Arial" w:eastAsia="Times New Roman" w:hAnsi="Arial" w:cs="B Zar" w:hint="cs"/>
                <w:b/>
                <w:bCs/>
                <w:color w:val="000000"/>
                <w:sz w:val="20"/>
                <w:szCs w:val="20"/>
                <w:rtl/>
              </w:rPr>
              <w:t>حال</w:t>
            </w:r>
            <w:r w:rsidR="009465F8" w:rsidRPr="009465F8">
              <w:rPr>
                <w:rFonts w:ascii="Arial" w:eastAsia="Times New Roman" w:hAnsi="Arial" w:cs="B Zar"/>
                <w:b/>
                <w:bCs/>
                <w:color w:val="000000"/>
                <w:sz w:val="20"/>
                <w:szCs w:val="20"/>
                <w:rtl/>
              </w:rPr>
              <w:t xml:space="preserve"> </w:t>
            </w:r>
            <w:r w:rsidR="009465F8" w:rsidRPr="009465F8">
              <w:rPr>
                <w:rFonts w:ascii="Arial" w:eastAsia="Times New Roman" w:hAnsi="Arial" w:cs="B Zar" w:hint="cs"/>
                <w:b/>
                <w:bCs/>
                <w:color w:val="000000"/>
                <w:sz w:val="20"/>
                <w:szCs w:val="20"/>
                <w:rtl/>
              </w:rPr>
              <w:t>فعالیت</w:t>
            </w:r>
            <w:r w:rsidR="009465F8" w:rsidRPr="009465F8">
              <w:rPr>
                <w:rFonts w:ascii="Arial" w:eastAsia="Times New Roman" w:hAnsi="Arial" w:cs="B Zar"/>
                <w:b/>
                <w:bCs/>
                <w:color w:val="000000"/>
                <w:sz w:val="20"/>
                <w:szCs w:val="20"/>
                <w:rtl/>
              </w:rPr>
              <w:t xml:space="preserve"> </w:t>
            </w:r>
            <w:r w:rsidR="009465F8" w:rsidRPr="009465F8">
              <w:rPr>
                <w:rFonts w:ascii="Arial" w:eastAsia="Times New Roman" w:hAnsi="Arial" w:cs="B Zar" w:hint="cs"/>
                <w:b/>
                <w:bCs/>
                <w:color w:val="000000"/>
                <w:sz w:val="20"/>
                <w:szCs w:val="20"/>
                <w:rtl/>
              </w:rPr>
              <w:t>مشاهده</w:t>
            </w:r>
            <w:r w:rsidR="009465F8" w:rsidRPr="009465F8">
              <w:rPr>
                <w:rFonts w:ascii="Arial" w:eastAsia="Times New Roman" w:hAnsi="Arial" w:cs="B Zar"/>
                <w:b/>
                <w:bCs/>
                <w:color w:val="000000"/>
                <w:sz w:val="20"/>
                <w:szCs w:val="20"/>
                <w:rtl/>
              </w:rPr>
              <w:t xml:space="preserve"> </w:t>
            </w:r>
            <w:r w:rsidR="009465F8" w:rsidRPr="009465F8">
              <w:rPr>
                <w:rFonts w:ascii="Arial" w:eastAsia="Times New Roman" w:hAnsi="Arial" w:cs="B Zar" w:hint="cs"/>
                <w:b/>
                <w:bCs/>
                <w:color w:val="000000"/>
                <w:sz w:val="20"/>
                <w:szCs w:val="20"/>
                <w:rtl/>
              </w:rPr>
              <w:t>گردید</w:t>
            </w:r>
            <w:r w:rsidR="009465F8" w:rsidRPr="009465F8">
              <w:rPr>
                <w:rFonts w:ascii="Arial" w:eastAsia="Times New Roman" w:hAnsi="Arial" w:cs="B Zar"/>
                <w:b/>
                <w:bCs/>
                <w:color w:val="000000"/>
                <w:sz w:val="20"/>
                <w:szCs w:val="20"/>
                <w:rtl/>
              </w:rPr>
              <w:t xml:space="preserve"> </w:t>
            </w:r>
            <w:r w:rsidR="009465F8" w:rsidRPr="009465F8">
              <w:rPr>
                <w:rFonts w:ascii="Arial" w:eastAsia="Times New Roman" w:hAnsi="Arial" w:cs="B Zar" w:hint="cs"/>
                <w:b/>
                <w:bCs/>
                <w:color w:val="000000"/>
                <w:sz w:val="20"/>
                <w:szCs w:val="20"/>
                <w:rtl/>
              </w:rPr>
              <w:t>این</w:t>
            </w:r>
            <w:r w:rsidR="009465F8" w:rsidRPr="009465F8">
              <w:rPr>
                <w:rFonts w:ascii="Arial" w:eastAsia="Times New Roman" w:hAnsi="Arial" w:cs="B Zar"/>
                <w:b/>
                <w:bCs/>
                <w:color w:val="000000"/>
                <w:sz w:val="20"/>
                <w:szCs w:val="20"/>
                <w:rtl/>
              </w:rPr>
              <w:t xml:space="preserve"> </w:t>
            </w:r>
            <w:r w:rsidR="009465F8" w:rsidRPr="009465F8">
              <w:rPr>
                <w:rFonts w:ascii="Arial" w:eastAsia="Times New Roman" w:hAnsi="Arial" w:cs="B Zar" w:hint="cs"/>
                <w:b/>
                <w:bCs/>
                <w:color w:val="000000"/>
                <w:sz w:val="20"/>
                <w:szCs w:val="20"/>
                <w:rtl/>
              </w:rPr>
              <w:t>گواهی</w:t>
            </w:r>
            <w:r w:rsidR="009465F8" w:rsidRPr="009465F8">
              <w:rPr>
                <w:rFonts w:ascii="Arial" w:eastAsia="Times New Roman" w:hAnsi="Arial" w:cs="B Zar"/>
                <w:b/>
                <w:bCs/>
                <w:color w:val="000000"/>
                <w:sz w:val="20"/>
                <w:szCs w:val="20"/>
                <w:rtl/>
              </w:rPr>
              <w:t xml:space="preserve"> </w:t>
            </w:r>
            <w:r w:rsidR="009465F8" w:rsidRPr="009465F8">
              <w:rPr>
                <w:rFonts w:ascii="Arial" w:eastAsia="Times New Roman" w:hAnsi="Arial" w:cs="B Zar" w:hint="cs"/>
                <w:b/>
                <w:bCs/>
                <w:color w:val="000000"/>
                <w:sz w:val="20"/>
                <w:szCs w:val="20"/>
                <w:rtl/>
              </w:rPr>
              <w:t>به</w:t>
            </w:r>
            <w:r w:rsidR="009465F8" w:rsidRPr="009465F8">
              <w:rPr>
                <w:rFonts w:ascii="Arial" w:eastAsia="Times New Roman" w:hAnsi="Arial" w:cs="B Zar"/>
                <w:b/>
                <w:bCs/>
                <w:color w:val="000000"/>
                <w:sz w:val="20"/>
                <w:szCs w:val="20"/>
                <w:rtl/>
              </w:rPr>
              <w:t xml:space="preserve"> </w:t>
            </w:r>
            <w:r w:rsidR="009465F8" w:rsidRPr="009465F8">
              <w:rPr>
                <w:rFonts w:ascii="Arial" w:eastAsia="Times New Roman" w:hAnsi="Arial" w:cs="B Zar" w:hint="cs"/>
                <w:b/>
                <w:bCs/>
                <w:color w:val="000000"/>
                <w:sz w:val="20"/>
                <w:szCs w:val="20"/>
                <w:rtl/>
              </w:rPr>
              <w:t>درخواست</w:t>
            </w:r>
            <w:r w:rsidR="009465F8" w:rsidRPr="009465F8">
              <w:rPr>
                <w:rFonts w:ascii="Arial" w:eastAsia="Times New Roman" w:hAnsi="Arial" w:cs="B Zar"/>
                <w:b/>
                <w:bCs/>
                <w:color w:val="000000"/>
                <w:sz w:val="20"/>
                <w:szCs w:val="20"/>
                <w:rtl/>
              </w:rPr>
              <w:t xml:space="preserve"> </w:t>
            </w:r>
            <w:r w:rsidR="009465F8" w:rsidRPr="009465F8">
              <w:rPr>
                <w:rFonts w:ascii="Arial" w:eastAsia="Times New Roman" w:hAnsi="Arial" w:cs="B Zar" w:hint="cs"/>
                <w:b/>
                <w:bCs/>
                <w:color w:val="000000"/>
                <w:sz w:val="20"/>
                <w:szCs w:val="20"/>
                <w:rtl/>
              </w:rPr>
              <w:t>شرکت</w:t>
            </w:r>
            <w:r w:rsidR="009465F8" w:rsidRPr="009465F8">
              <w:rPr>
                <w:rFonts w:ascii="Arial" w:eastAsia="Times New Roman" w:hAnsi="Arial" w:cs="B Zar"/>
                <w:b/>
                <w:bCs/>
                <w:color w:val="000000"/>
                <w:sz w:val="20"/>
                <w:szCs w:val="20"/>
                <w:rtl/>
              </w:rPr>
              <w:t xml:space="preserve"> </w:t>
            </w:r>
            <w:r w:rsidR="009465F8" w:rsidRPr="009465F8">
              <w:rPr>
                <w:rFonts w:ascii="Arial" w:eastAsia="Times New Roman" w:hAnsi="Arial" w:cs="B Zar" w:hint="cs"/>
                <w:b/>
                <w:bCs/>
                <w:color w:val="000000"/>
                <w:sz w:val="20"/>
                <w:szCs w:val="20"/>
                <w:rtl/>
              </w:rPr>
              <w:t>گزارش</w:t>
            </w:r>
            <w:r w:rsidR="009465F8" w:rsidRPr="009465F8">
              <w:rPr>
                <w:rFonts w:ascii="Arial" w:eastAsia="Times New Roman" w:hAnsi="Arial" w:cs="B Zar"/>
                <w:b/>
                <w:bCs/>
                <w:color w:val="000000"/>
                <w:sz w:val="20"/>
                <w:szCs w:val="20"/>
                <w:rtl/>
              </w:rPr>
              <w:t xml:space="preserve"> </w:t>
            </w:r>
            <w:r w:rsidR="009465F8" w:rsidRPr="009465F8">
              <w:rPr>
                <w:rFonts w:ascii="Arial" w:eastAsia="Times New Roman" w:hAnsi="Arial" w:cs="B Zar" w:hint="cs"/>
                <w:b/>
                <w:bCs/>
                <w:color w:val="000000"/>
                <w:sz w:val="20"/>
                <w:szCs w:val="20"/>
                <w:rtl/>
              </w:rPr>
              <w:t>دهنده</w:t>
            </w:r>
            <w:r w:rsidR="009465F8" w:rsidRPr="009465F8">
              <w:rPr>
                <w:rFonts w:ascii="Arial" w:eastAsia="Times New Roman" w:hAnsi="Arial" w:cs="B Zar"/>
                <w:b/>
                <w:bCs/>
                <w:color w:val="000000"/>
                <w:sz w:val="20"/>
                <w:szCs w:val="20"/>
                <w:rtl/>
              </w:rPr>
              <w:t xml:space="preserve"> </w:t>
            </w:r>
            <w:r w:rsidR="009465F8" w:rsidRPr="009465F8">
              <w:rPr>
                <w:rFonts w:ascii="Arial" w:eastAsia="Times New Roman" w:hAnsi="Arial" w:cs="B Zar" w:hint="cs"/>
                <w:b/>
                <w:bCs/>
                <w:color w:val="000000"/>
                <w:sz w:val="20"/>
                <w:szCs w:val="20"/>
                <w:rtl/>
              </w:rPr>
              <w:t>صرفاٌ</w:t>
            </w:r>
            <w:r w:rsidR="009465F8" w:rsidRPr="009465F8">
              <w:rPr>
                <w:rFonts w:ascii="Arial" w:eastAsia="Times New Roman" w:hAnsi="Arial" w:cs="B Zar"/>
                <w:b/>
                <w:bCs/>
                <w:color w:val="000000"/>
                <w:sz w:val="20"/>
                <w:szCs w:val="20"/>
                <w:rtl/>
              </w:rPr>
              <w:t xml:space="preserve"> </w:t>
            </w:r>
            <w:r w:rsidR="009465F8">
              <w:rPr>
                <w:rFonts w:ascii="Arial" w:eastAsia="Times New Roman" w:hAnsi="Arial" w:cs="B Zar" w:hint="cs"/>
                <w:b/>
                <w:bCs/>
                <w:color w:val="000000"/>
                <w:sz w:val="20"/>
                <w:szCs w:val="20"/>
                <w:rtl/>
              </w:rPr>
              <w:t xml:space="preserve">به منظور تایید فعالیت </w:t>
            </w:r>
            <w:r w:rsidR="003A4139">
              <w:rPr>
                <w:rFonts w:ascii="Arial" w:eastAsia="Times New Roman" w:hAnsi="Arial" w:cs="B Zar" w:hint="cs"/>
                <w:b/>
                <w:bCs/>
                <w:color w:val="000000"/>
                <w:sz w:val="20"/>
                <w:szCs w:val="20"/>
                <w:rtl/>
              </w:rPr>
              <w:t xml:space="preserve"> </w:t>
            </w:r>
            <w:r w:rsidR="00C31B5B">
              <w:rPr>
                <w:rFonts w:ascii="Arial" w:eastAsia="Times New Roman" w:hAnsi="Arial" w:cs="B Zar" w:hint="cs"/>
                <w:b/>
                <w:bCs/>
                <w:color w:val="000000"/>
                <w:sz w:val="20"/>
                <w:szCs w:val="20"/>
                <w:rtl/>
              </w:rPr>
              <w:t>واحد یا</w:t>
            </w:r>
            <w:r w:rsidR="00C31B5B">
              <w:rPr>
                <w:rFonts w:ascii="Arial" w:eastAsia="Times New Roman" w:hAnsi="Arial" w:cs="B Zar" w:hint="eastAsia"/>
                <w:b/>
                <w:bCs/>
                <w:color w:val="000000"/>
                <w:sz w:val="20"/>
                <w:szCs w:val="20"/>
                <w:rtl/>
              </w:rPr>
              <w:t>د</w:t>
            </w:r>
            <w:r w:rsidR="009465F8">
              <w:rPr>
                <w:rFonts w:ascii="Arial" w:eastAsia="Times New Roman" w:hAnsi="Arial" w:cs="B Zar" w:hint="cs"/>
                <w:b/>
                <w:bCs/>
                <w:color w:val="000000"/>
                <w:sz w:val="20"/>
                <w:szCs w:val="20"/>
                <w:rtl/>
              </w:rPr>
              <w:t xml:space="preserve"> شده در محدوده منطقه</w:t>
            </w:r>
            <w:r w:rsidR="009465F8" w:rsidRPr="009465F8">
              <w:rPr>
                <w:rFonts w:ascii="Arial" w:eastAsia="Times New Roman" w:hAnsi="Arial" w:cs="B Zar"/>
                <w:b/>
                <w:bCs/>
                <w:color w:val="000000"/>
                <w:sz w:val="20"/>
                <w:szCs w:val="20"/>
                <w:rtl/>
              </w:rPr>
              <w:t xml:space="preserve"> </w:t>
            </w:r>
            <w:r w:rsidR="009465F8" w:rsidRPr="009465F8">
              <w:rPr>
                <w:rFonts w:ascii="Arial" w:eastAsia="Times New Roman" w:hAnsi="Arial" w:cs="B Zar" w:hint="cs"/>
                <w:b/>
                <w:bCs/>
                <w:color w:val="000000"/>
                <w:sz w:val="20"/>
                <w:szCs w:val="20"/>
                <w:rtl/>
              </w:rPr>
              <w:t>صادر</w:t>
            </w:r>
            <w:r w:rsidR="009465F8" w:rsidRPr="009465F8">
              <w:rPr>
                <w:rFonts w:ascii="Arial" w:eastAsia="Times New Roman" w:hAnsi="Arial" w:cs="B Zar"/>
                <w:b/>
                <w:bCs/>
                <w:color w:val="000000"/>
                <w:sz w:val="20"/>
                <w:szCs w:val="20"/>
                <w:rtl/>
              </w:rPr>
              <w:t xml:space="preserve"> </w:t>
            </w:r>
            <w:r w:rsidR="009465F8" w:rsidRPr="009465F8">
              <w:rPr>
                <w:rFonts w:ascii="Arial" w:eastAsia="Times New Roman" w:hAnsi="Arial" w:cs="B Zar" w:hint="cs"/>
                <w:b/>
                <w:bCs/>
                <w:color w:val="000000"/>
                <w:sz w:val="20"/>
                <w:szCs w:val="20"/>
                <w:rtl/>
              </w:rPr>
              <w:t>گردید</w:t>
            </w:r>
            <w:r w:rsidR="00E72BD7">
              <w:rPr>
                <w:rFonts w:ascii="Arial" w:eastAsia="Times New Roman" w:hAnsi="Arial" w:cs="B Zar" w:hint="cs"/>
                <w:b/>
                <w:bCs/>
                <w:color w:val="000000"/>
                <w:sz w:val="20"/>
                <w:szCs w:val="20"/>
                <w:rtl/>
              </w:rPr>
              <w:t xml:space="preserve"> است.</w:t>
            </w:r>
          </w:p>
        </w:tc>
      </w:tr>
      <w:tr w:rsidR="00EB5BC5" w:rsidRPr="003B3CD9" w:rsidTr="00EB5BC5">
        <w:trPr>
          <w:trHeight w:val="70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B5BC5" w:rsidRPr="003B3CD9" w:rsidRDefault="00EB5BC5" w:rsidP="00EB5BC5">
            <w:pPr>
              <w:spacing w:after="0" w:line="240" w:lineRule="auto"/>
              <w:jc w:val="center"/>
              <w:rPr>
                <w:rFonts w:ascii="Arial" w:eastAsia="Times New Roman" w:hAnsi="Arial" w:cs="B Zar"/>
                <w:b/>
                <w:bCs/>
                <w:color w:val="000000"/>
                <w:sz w:val="20"/>
                <w:szCs w:val="20"/>
                <w:rtl/>
              </w:rPr>
            </w:pPr>
            <w:r w:rsidRPr="003B3CD9">
              <w:rPr>
                <w:rFonts w:ascii="Arial" w:eastAsia="Times New Roman" w:hAnsi="Arial" w:cs="B Zar" w:hint="cs"/>
                <w:b/>
                <w:bCs/>
                <w:color w:val="000000"/>
                <w:sz w:val="20"/>
                <w:szCs w:val="20"/>
                <w:rtl/>
              </w:rPr>
              <w:t xml:space="preserve">تایید کارشناس بازدید کننده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B5BC5" w:rsidRPr="003B3CD9" w:rsidRDefault="00EB5BC5" w:rsidP="00EB5BC5">
            <w:pPr>
              <w:spacing w:after="0" w:line="240" w:lineRule="auto"/>
              <w:jc w:val="center"/>
              <w:rPr>
                <w:rFonts w:ascii="Arial" w:eastAsia="Times New Roman" w:hAnsi="Arial" w:cs="B Zar"/>
                <w:b/>
                <w:bCs/>
                <w:color w:val="000000"/>
                <w:sz w:val="20"/>
                <w:szCs w:val="20"/>
                <w:rtl/>
              </w:rPr>
            </w:pPr>
            <w:r w:rsidRPr="003B3CD9">
              <w:rPr>
                <w:rFonts w:ascii="Arial" w:eastAsia="Times New Roman" w:hAnsi="Arial" w:cs="B Zar" w:hint="cs"/>
                <w:b/>
                <w:bCs/>
                <w:color w:val="000000"/>
                <w:sz w:val="20"/>
                <w:szCs w:val="20"/>
                <w:rtl/>
              </w:rPr>
              <w:t xml:space="preserve"> تایید رئیس اداره کنترل تولید و ارزش افزوده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B5BC5" w:rsidRPr="003B3CD9" w:rsidRDefault="00EB5BC5" w:rsidP="00EB5BC5">
            <w:pPr>
              <w:spacing w:after="0" w:line="240" w:lineRule="auto"/>
              <w:jc w:val="center"/>
              <w:rPr>
                <w:rFonts w:ascii="Arial" w:eastAsia="Times New Roman" w:hAnsi="Arial" w:cs="B Zar"/>
                <w:b/>
                <w:bCs/>
                <w:color w:val="000000"/>
                <w:sz w:val="20"/>
                <w:szCs w:val="20"/>
                <w:rtl/>
              </w:rPr>
            </w:pPr>
            <w:r w:rsidRPr="003B3CD9">
              <w:rPr>
                <w:rFonts w:ascii="Arial" w:eastAsia="Times New Roman" w:hAnsi="Arial" w:cs="B Zar" w:hint="cs"/>
                <w:b/>
                <w:bCs/>
                <w:color w:val="000000"/>
                <w:sz w:val="20"/>
                <w:szCs w:val="20"/>
                <w:rtl/>
              </w:rPr>
              <w:t xml:space="preserve">تایید مدیریت تسهیل تولید و فناوری پیشرفته </w:t>
            </w:r>
          </w:p>
        </w:tc>
      </w:tr>
    </w:tbl>
    <w:p w:rsidR="00BF13D8" w:rsidRPr="00BF13D8" w:rsidRDefault="00BF13D8" w:rsidP="00510BC0">
      <w:pPr>
        <w:ind w:left="-24" w:right="-709"/>
        <w:rPr>
          <w:rtl/>
        </w:rPr>
      </w:pPr>
    </w:p>
    <w:p w:rsidR="00670602" w:rsidRPr="00D935D0" w:rsidRDefault="007A1791" w:rsidP="0033666B">
      <w:pPr>
        <w:rPr>
          <w:rFonts w:ascii="Arial" w:eastAsia="Times New Roman" w:hAnsi="Arial" w:cs="B Zar"/>
          <w:b/>
          <w:bCs/>
          <w:color w:val="000000"/>
          <w:sz w:val="20"/>
          <w:szCs w:val="20"/>
          <w:rtl/>
        </w:rPr>
      </w:pPr>
      <w:r w:rsidRPr="00D935D0">
        <w:rPr>
          <w:rFonts w:ascii="Arial" w:eastAsia="Times New Roman" w:hAnsi="Arial" w:cs="B Zar" w:hint="cs"/>
          <w:b/>
          <w:bCs/>
          <w:color w:val="000000"/>
          <w:sz w:val="20"/>
          <w:szCs w:val="20"/>
          <w:rtl/>
        </w:rPr>
        <w:t>*</w:t>
      </w:r>
      <w:r w:rsidR="00340DD2" w:rsidRPr="00D935D0">
        <w:rPr>
          <w:rFonts w:ascii="Arial" w:eastAsia="Times New Roman" w:hAnsi="Arial" w:cs="B Zar" w:hint="cs"/>
          <w:b/>
          <w:bCs/>
          <w:color w:val="000000"/>
          <w:sz w:val="20"/>
          <w:szCs w:val="20"/>
          <w:rtl/>
        </w:rPr>
        <w:t xml:space="preserve">مدارک مورد نیاز : </w:t>
      </w:r>
      <w:r w:rsidR="00340DD2" w:rsidRPr="0018793C">
        <w:rPr>
          <w:rFonts w:ascii="Arial" w:eastAsia="Times New Roman" w:hAnsi="Arial" w:cs="B Zar" w:hint="cs"/>
          <w:b/>
          <w:bCs/>
          <w:color w:val="000000"/>
          <w:sz w:val="20"/>
          <w:szCs w:val="20"/>
          <w:rtl/>
        </w:rPr>
        <w:t>کپی آخرین قبوض برق و آب</w:t>
      </w:r>
      <w:r w:rsidR="0033666B">
        <w:rPr>
          <w:rFonts w:ascii="Arial" w:eastAsia="Times New Roman" w:hAnsi="Arial" w:cs="B Zar" w:hint="cs"/>
          <w:b/>
          <w:bCs/>
          <w:color w:val="000000"/>
          <w:sz w:val="20"/>
          <w:szCs w:val="20"/>
          <w:rtl/>
        </w:rPr>
        <w:t xml:space="preserve"> ، </w:t>
      </w:r>
      <w:r w:rsidR="00695D5E">
        <w:rPr>
          <w:rFonts w:ascii="Arial" w:eastAsia="Times New Roman" w:hAnsi="Arial" w:cs="B Zar" w:hint="cs"/>
          <w:b/>
          <w:bCs/>
          <w:color w:val="000000"/>
          <w:sz w:val="20"/>
          <w:szCs w:val="20"/>
          <w:rtl/>
        </w:rPr>
        <w:t xml:space="preserve">آخرین لیست اشتغال و بیمه </w:t>
      </w:r>
      <w:r w:rsidR="00C96E41">
        <w:rPr>
          <w:rFonts w:ascii="Arial" w:eastAsia="Times New Roman" w:hAnsi="Arial" w:cs="B Zar" w:hint="cs"/>
          <w:b/>
          <w:bCs/>
          <w:color w:val="000000"/>
          <w:sz w:val="20"/>
          <w:szCs w:val="20"/>
          <w:rtl/>
        </w:rPr>
        <w:t>که نشانه فعالیت واحد باشد.</w:t>
      </w:r>
    </w:p>
    <w:p w:rsidR="000E5201" w:rsidRPr="000E5201" w:rsidRDefault="000E5201" w:rsidP="000E5201">
      <w:pPr>
        <w:rPr>
          <w:rFonts w:cs="B Titr"/>
        </w:rPr>
      </w:pPr>
    </w:p>
    <w:sectPr w:rsidR="000E5201" w:rsidRPr="000E5201" w:rsidSect="00606976">
      <w:headerReference w:type="even" r:id="rId7"/>
      <w:headerReference w:type="default" r:id="rId8"/>
      <w:headerReference w:type="first" r:id="rId9"/>
      <w:pgSz w:w="11906" w:h="16838" w:code="9"/>
      <w:pgMar w:top="978" w:right="720" w:bottom="720" w:left="720" w:header="709" w:footer="709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08"/>
      <w:bidi/>
      <w:rtlGutter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979AA" w:rsidRDefault="00D979AA" w:rsidP="000E5201">
      <w:pPr>
        <w:spacing w:after="0" w:line="240" w:lineRule="auto"/>
      </w:pPr>
      <w:r>
        <w:separator/>
      </w:r>
    </w:p>
  </w:endnote>
  <w:endnote w:type="continuationSeparator" w:id="0">
    <w:p w:rsidR="00D979AA" w:rsidRDefault="00D979AA" w:rsidP="000E520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 Tit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Sakkal Majalla">
    <w:panose1 w:val="02000000000000000000"/>
    <w:charset w:val="00"/>
    <w:family w:val="auto"/>
    <w:pitch w:val="variable"/>
    <w:sig w:usb0="A0002027" w:usb1="80000000" w:usb2="00000108" w:usb3="00000000" w:csb0="000000D3" w:csb1="00000000"/>
  </w:font>
  <w:font w:name="B Mitra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B Zar">
    <w:panose1 w:val="00000400000000000000"/>
    <w:charset w:val="B2"/>
    <w:family w:val="auto"/>
    <w:pitch w:val="variable"/>
    <w:sig w:usb0="00002001" w:usb1="80000000" w:usb2="00000008" w:usb3="00000000" w:csb0="0000004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979AA" w:rsidRDefault="00D979AA" w:rsidP="000E5201">
      <w:pPr>
        <w:spacing w:after="0" w:line="240" w:lineRule="auto"/>
      </w:pPr>
      <w:r>
        <w:separator/>
      </w:r>
    </w:p>
  </w:footnote>
  <w:footnote w:type="continuationSeparator" w:id="0">
    <w:p w:rsidR="00D979AA" w:rsidRDefault="00D979AA" w:rsidP="000E520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B78D5" w:rsidRDefault="00D979AA">
    <w:pPr>
      <w:pStyle w:val="Header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304712" o:spid="_x0000_s2050" type="#_x0000_t136" style="position:absolute;left:0;text-align:left;margin-left:0;margin-top:0;width:677.75pt;height:59.8pt;rotation:315;z-index:-251651072;mso-position-horizontal:center;mso-position-horizontal-relative:margin;mso-position-vertical:center;mso-position-vertical-relative:margin" o:allowincell="f" fillcolor="#d8d8d8 [2732]" stroked="f">
          <v:fill opacity=".5"/>
          <v:textpath style="font-family:&quot;B Roya&quot;;font-size:1pt" string="سازمان منطقه آزاد تجاری صنعتی چابهار 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E5201" w:rsidRPr="000E5201" w:rsidRDefault="00606976" w:rsidP="00FD7959">
    <w:pPr>
      <w:jc w:val="center"/>
      <w:rPr>
        <w:rFonts w:cs="B Titr"/>
        <w:sz w:val="40"/>
        <w:szCs w:val="40"/>
        <w:rtl/>
      </w:rPr>
    </w:pPr>
    <w:r>
      <w:rPr>
        <w:noProof/>
        <w:rtl/>
        <w:lang w:bidi="ar-SA"/>
      </w:rPr>
      <mc:AlternateContent>
        <mc:Choice Requires="wps">
          <w:drawing>
            <wp:anchor distT="0" distB="0" distL="114300" distR="114300" simplePos="0" relativeHeight="251668480" behindDoc="0" locked="0" layoutInCell="1" allowOverlap="1">
              <wp:simplePos x="0" y="0"/>
              <wp:positionH relativeFrom="column">
                <wp:posOffset>5782235</wp:posOffset>
              </wp:positionH>
              <wp:positionV relativeFrom="paragraph">
                <wp:posOffset>-158222</wp:posOffset>
              </wp:positionV>
              <wp:extent cx="833718" cy="1012249"/>
              <wp:effectExtent l="0" t="0" r="5080" b="0"/>
              <wp:wrapNone/>
              <wp:docPr id="1" name="Text Box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833718" cy="1012249"/>
                      </a:xfrm>
                      <a:prstGeom prst="rect">
                        <a:avLst/>
                      </a:prstGeom>
                      <a:solidFill>
                        <a:schemeClr val="lt1"/>
                      </a:solidFill>
                      <a:ln w="6350"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606976" w:rsidRDefault="00606976">
                          <w:r>
                            <w:object w:dxaOrig="2040" w:dyaOrig="2265">
                              <v:shapetype id="_x0000_t75" coordsize="21600,21600" o:spt="75" o:preferrelative="t" path="m@4@5l@4@11@9@11@9@5xe" filled="f" stroked="f">
                                <v:stroke joinstyle="miter"/>
                                <v:formulas>
                                  <v:f eqn="if lineDrawn pixelLineWidth 0"/>
                                  <v:f eqn="sum @0 1 0"/>
                                  <v:f eqn="sum 0 0 @1"/>
                                  <v:f eqn="prod @2 1 2"/>
                                  <v:f eqn="prod @3 21600 pixelWidth"/>
                                  <v:f eqn="prod @3 21600 pixelHeight"/>
                                  <v:f eqn="sum @0 0 1"/>
                                  <v:f eqn="prod @6 1 2"/>
                                  <v:f eqn="prod @7 21600 pixelWidth"/>
                                  <v:f eqn="sum @8 21600 0"/>
                                  <v:f eqn="prod @7 21600 pixelHeight"/>
                                  <v:f eqn="sum @10 21600 0"/>
                                </v:formulas>
                                <v:path o:extrusionok="f" gradientshapeok="t" o:connecttype="rect"/>
                                <o:lock v:ext="edit" aspectratio="t"/>
                              </v:shapetype>
                              <v:shape id="_x0000_i1025" type="#_x0000_t75" style="width:71.2pt;height:62.85pt" o:ole="">
                                <v:imagedata r:id="rId1" o:title=""/>
                              </v:shape>
                              <o:OLEObject Type="Embed" ProgID="Visio.Drawing.11" ShapeID="_x0000_i1025" DrawAspect="Content" ObjectID="_1823669480" r:id="rId2"/>
                            </w:object>
                          </w:r>
                        </w:p>
                      </w:txbxContent>
                    </wps:txbx>
                    <wps:bodyPr rot="0" spcFirstLastPara="0" vertOverflow="overflow" horzOverflow="overflow" vert="horz" wrap="none" lIns="91440" tIns="45720" rIns="91440" bIns="45720" numCol="1" spcCol="0" rtlCol="1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6" type="#_x0000_t202" style="position:absolute;left:0;text-align:left;margin-left:455.3pt;margin-top:-12.45pt;width:65.65pt;height:79.7pt;z-index:251668480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" fillcolor="white [3201]" stroked="f" strokeweight=".5pt">
              <v:textbox style="mso-fit-shape-to-text:t">
                <w:txbxContent>
                  <w:p w:rsidR="00606976" w:rsidRDefault="00606976">
                    <w:r>
                      <w:object w:dxaOrig="2040" w:dyaOrig="2265">
                        <v:shape id="_x0000_i1025" type="#_x0000_t75" style="width:71.2pt;height:62.85pt" o:ole="">
                          <v:imagedata r:id="rId3" o:title=""/>
                        </v:shape>
                        <o:OLEObject Type="Embed" ProgID="Visio.Drawing.11" ShapeID="_x0000_i1025" DrawAspect="Content" ObjectID="_1697695268" r:id="rId4"/>
                      </w:object>
                    </w:r>
                  </w:p>
                </w:txbxContent>
              </v:textbox>
            </v:shape>
          </w:pict>
        </mc:Fallback>
      </mc:AlternateContent>
    </w:r>
    <w:r w:rsidR="00D979AA">
      <w:rPr>
        <w:noProof/>
        <w:rtl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304713" o:spid="_x0000_s2051" type="#_x0000_t136" style="position:absolute;left:0;text-align:left;margin-left:0;margin-top:0;width:677.75pt;height:59.8pt;rotation:315;z-index:-251649024;mso-position-horizontal:center;mso-position-horizontal-relative:margin;mso-position-vertical:center;mso-position-vertical-relative:margin" o:allowincell="f" fillcolor="#d8d8d8 [2732]" stroked="f">
          <v:fill opacity=".5"/>
          <v:textpath style="font-family:&quot;B Roya&quot;;font-size:1pt" string="سازمان منطقه آزاد تجاری صنعتی چابهار "/>
          <w10:wrap anchorx="margin" anchory="margin"/>
        </v:shape>
      </w:pict>
    </w:r>
    <w:r w:rsidR="00CB71CC" w:rsidRPr="000E5201">
      <w:rPr>
        <w:noProof/>
        <w:sz w:val="14"/>
        <w:szCs w:val="14"/>
        <w:lang w:bidi="ar-SA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693F6A22" wp14:editId="20824003">
              <wp:simplePos x="0" y="0"/>
              <wp:positionH relativeFrom="column">
                <wp:posOffset>-31209</wp:posOffset>
              </wp:positionH>
              <wp:positionV relativeFrom="paragraph">
                <wp:posOffset>-155548</wp:posOffset>
              </wp:positionV>
              <wp:extent cx="1514475" cy="981075"/>
              <wp:effectExtent l="0" t="0" r="9525" b="9525"/>
              <wp:wrapNone/>
              <wp:docPr id="3" name="TextBox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14475" cy="981075"/>
                      </a:xfrm>
                      <a:prstGeom prst="rect">
                        <a:avLst/>
                      </a:prstGeom>
                      <a:solidFill>
                        <a:schemeClr val="lt1"/>
                      </a:solidFill>
                      <a:ln w="9525" cmpd="sng">
                        <a:noFill/>
                      </a:ln>
                    </wps:spPr>
                    <wps:style>
                      <a:lnRef idx="0">
                        <a:scrgbClr r="0" g="0" b="0"/>
                      </a:lnRef>
                      <a:fillRef idx="0">
                        <a:scrgbClr r="0" g="0" b="0"/>
                      </a:fillRef>
                      <a:effectRef idx="0">
                        <a:scrgbClr r="0" g="0" b="0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0E5201" w:rsidRPr="000E5201" w:rsidRDefault="000E5201" w:rsidP="00EF03F3">
                          <w:pPr>
                            <w:pStyle w:val="NormalWeb"/>
                            <w:bidi/>
                            <w:spacing w:before="0" w:beforeAutospacing="0" w:after="0" w:afterAutospacing="0"/>
                            <w:jc w:val="center"/>
                            <w:rPr>
                              <w:rFonts w:cs="B Titr"/>
                              <w:sz w:val="22"/>
                              <w:szCs w:val="22"/>
                            </w:rPr>
                          </w:pPr>
                          <w:r w:rsidRPr="000E5201">
                            <w:rPr>
                              <w:rFonts w:asciiTheme="minorHAnsi" w:hAnsi="Arial" w:cs="B Titr"/>
                              <w:color w:val="000000" w:themeColor="dark1"/>
                              <w:sz w:val="16"/>
                              <w:szCs w:val="16"/>
                              <w:rtl/>
                            </w:rPr>
                            <w:t xml:space="preserve">فرم </w:t>
                          </w:r>
                          <w:r w:rsidRPr="000E5201">
                            <w:rPr>
                              <w:rFonts w:asciiTheme="minorHAnsi" w:hAnsi="Calibri" w:cs="B Titr"/>
                              <w:color w:val="000000" w:themeColor="dark1"/>
                              <w:sz w:val="16"/>
                              <w:szCs w:val="16"/>
                            </w:rPr>
                            <w:t>FR-ET-0</w:t>
                          </w:r>
                          <w:r w:rsidR="00EF03F3">
                            <w:rPr>
                              <w:rFonts w:asciiTheme="minorHAnsi" w:hAnsi="Calibri" w:cs="B Titr"/>
                              <w:color w:val="000000" w:themeColor="dark1"/>
                              <w:sz w:val="16"/>
                              <w:szCs w:val="16"/>
                            </w:rPr>
                            <w:t>3</w:t>
                          </w:r>
                        </w:p>
                        <w:p w:rsidR="000E5201" w:rsidRPr="000E5201" w:rsidRDefault="000E5201" w:rsidP="00EF03F3">
                          <w:pPr>
                            <w:pStyle w:val="NormalWeb"/>
                            <w:bidi/>
                            <w:spacing w:before="0" w:beforeAutospacing="0" w:after="0" w:afterAutospacing="0"/>
                            <w:jc w:val="center"/>
                            <w:rPr>
                              <w:rFonts w:cs="B Titr"/>
                              <w:sz w:val="22"/>
                              <w:szCs w:val="22"/>
                              <w:rtl/>
                            </w:rPr>
                          </w:pPr>
                          <w:r w:rsidRPr="000E5201">
                            <w:rPr>
                              <w:rFonts w:asciiTheme="minorHAnsi" w:hAnsi="Arial" w:cs="B Titr"/>
                              <w:color w:val="000000" w:themeColor="dark1"/>
                              <w:sz w:val="16"/>
                              <w:szCs w:val="16"/>
                              <w:rtl/>
                            </w:rPr>
                            <w:t>شماره بازنگری</w:t>
                          </w:r>
                          <w:r w:rsidR="00EF03F3">
                            <w:rPr>
                              <w:rFonts w:asciiTheme="minorHAnsi" w:hAnsi="Arial" w:cs="B Titr"/>
                              <w:color w:val="000000" w:themeColor="dark1"/>
                              <w:sz w:val="16"/>
                              <w:szCs w:val="16"/>
                            </w:rPr>
                            <w:t>:</w:t>
                          </w:r>
                          <w:r w:rsidR="00EF03F3">
                            <w:rPr>
                              <w:rFonts w:asciiTheme="minorHAnsi" w:hAnsi="Arial" w:cs="B Titr" w:hint="cs"/>
                              <w:color w:val="000000" w:themeColor="dark1"/>
                              <w:sz w:val="16"/>
                              <w:szCs w:val="16"/>
                              <w:rtl/>
                            </w:rPr>
                            <w:t xml:space="preserve"> 1</w:t>
                          </w:r>
                        </w:p>
                        <w:p w:rsidR="000E5201" w:rsidRPr="000E5201" w:rsidRDefault="000E5201" w:rsidP="000E5201">
                          <w:pPr>
                            <w:pStyle w:val="NormalWeb"/>
                            <w:bidi/>
                            <w:spacing w:before="0" w:beforeAutospacing="0" w:after="0" w:afterAutospacing="0"/>
                            <w:jc w:val="center"/>
                            <w:rPr>
                              <w:rFonts w:cs="B Titr"/>
                              <w:sz w:val="22"/>
                              <w:szCs w:val="22"/>
                              <w:rtl/>
                            </w:rPr>
                          </w:pPr>
                          <w:r w:rsidRPr="000E5201">
                            <w:rPr>
                              <w:rFonts w:asciiTheme="minorHAnsi" w:hAnsi="Arial" w:cs="B Titr"/>
                              <w:color w:val="000000" w:themeColor="dark1"/>
                              <w:sz w:val="16"/>
                              <w:szCs w:val="16"/>
                              <w:rtl/>
                            </w:rPr>
                            <w:t>تاریخ آخرین بازنگری 21/07/1400</w:t>
                          </w:r>
                        </w:p>
                      </w:txbxContent>
                    </wps:txbx>
                    <wps:bodyPr vertOverflow="clip" horzOverflow="clip" wrap="square" rtlCol="1" anchor="ctr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693F6A22" id="TextBox 2" o:spid="_x0000_s1027" type="#_x0000_t202" style="position:absolute;left:0;text-align:left;margin-left:-2.45pt;margin-top:-12.25pt;width:119.25pt;height:77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" fillcolor="white [3201]" stroked="f">
              <v:textbox>
                <w:txbxContent>
                  <w:p w:rsidR="000E5201" w:rsidRPr="000E5201" w:rsidRDefault="000E5201" w:rsidP="00EF03F3">
                    <w:pPr>
                      <w:pStyle w:val="NormalWeb"/>
                      <w:bidi/>
                      <w:spacing w:before="0" w:beforeAutospacing="0" w:after="0" w:afterAutospacing="0"/>
                      <w:jc w:val="center"/>
                      <w:rPr>
                        <w:rFonts w:cs="B Titr"/>
                        <w:sz w:val="22"/>
                        <w:szCs w:val="22"/>
                      </w:rPr>
                    </w:pPr>
                    <w:r w:rsidRPr="000E5201">
                      <w:rPr>
                        <w:rFonts w:asciiTheme="minorHAnsi" w:hAnsi="Arial" w:cs="B Titr"/>
                        <w:color w:val="000000" w:themeColor="dark1"/>
                        <w:sz w:val="16"/>
                        <w:szCs w:val="16"/>
                        <w:rtl/>
                      </w:rPr>
                      <w:t xml:space="preserve">فرم </w:t>
                    </w:r>
                    <w:r w:rsidRPr="000E5201">
                      <w:rPr>
                        <w:rFonts w:asciiTheme="minorHAnsi" w:hAnsi="Calibri" w:cs="B Titr"/>
                        <w:color w:val="000000" w:themeColor="dark1"/>
                        <w:sz w:val="16"/>
                        <w:szCs w:val="16"/>
                      </w:rPr>
                      <w:t>FR-ET-0</w:t>
                    </w:r>
                    <w:r w:rsidR="00EF03F3">
                      <w:rPr>
                        <w:rFonts w:asciiTheme="minorHAnsi" w:hAnsi="Calibri" w:cs="B Titr"/>
                        <w:color w:val="000000" w:themeColor="dark1"/>
                        <w:sz w:val="16"/>
                        <w:szCs w:val="16"/>
                      </w:rPr>
                      <w:t>3</w:t>
                    </w:r>
                  </w:p>
                  <w:p w:rsidR="000E5201" w:rsidRPr="000E5201" w:rsidRDefault="000E5201" w:rsidP="00EF03F3">
                    <w:pPr>
                      <w:pStyle w:val="NormalWeb"/>
                      <w:bidi/>
                      <w:spacing w:before="0" w:beforeAutospacing="0" w:after="0" w:afterAutospacing="0"/>
                      <w:jc w:val="center"/>
                      <w:rPr>
                        <w:rFonts w:cs="B Titr"/>
                        <w:sz w:val="22"/>
                        <w:szCs w:val="22"/>
                        <w:rtl/>
                      </w:rPr>
                    </w:pPr>
                    <w:r w:rsidRPr="000E5201">
                      <w:rPr>
                        <w:rFonts w:asciiTheme="minorHAnsi" w:hAnsi="Arial" w:cs="B Titr"/>
                        <w:color w:val="000000" w:themeColor="dark1"/>
                        <w:sz w:val="16"/>
                        <w:szCs w:val="16"/>
                        <w:rtl/>
                      </w:rPr>
                      <w:t>شماره بازنگری</w:t>
                    </w:r>
                    <w:r w:rsidR="00EF03F3">
                      <w:rPr>
                        <w:rFonts w:asciiTheme="minorHAnsi" w:hAnsi="Arial" w:cs="B Titr"/>
                        <w:color w:val="000000" w:themeColor="dark1"/>
                        <w:sz w:val="16"/>
                        <w:szCs w:val="16"/>
                      </w:rPr>
                      <w:t>:</w:t>
                    </w:r>
                    <w:r w:rsidR="00EF03F3">
                      <w:rPr>
                        <w:rFonts w:asciiTheme="minorHAnsi" w:hAnsi="Arial" w:cs="B Titr" w:hint="cs"/>
                        <w:color w:val="000000" w:themeColor="dark1"/>
                        <w:sz w:val="16"/>
                        <w:szCs w:val="16"/>
                        <w:rtl/>
                      </w:rPr>
                      <w:t xml:space="preserve"> 1</w:t>
                    </w:r>
                  </w:p>
                  <w:p w:rsidR="000E5201" w:rsidRPr="000E5201" w:rsidRDefault="000E5201" w:rsidP="000E5201">
                    <w:pPr>
                      <w:pStyle w:val="NormalWeb"/>
                      <w:bidi/>
                      <w:spacing w:before="0" w:beforeAutospacing="0" w:after="0" w:afterAutospacing="0"/>
                      <w:jc w:val="center"/>
                      <w:rPr>
                        <w:rFonts w:cs="B Titr"/>
                        <w:sz w:val="22"/>
                        <w:szCs w:val="22"/>
                        <w:rtl/>
                      </w:rPr>
                    </w:pPr>
                    <w:r w:rsidRPr="000E5201">
                      <w:rPr>
                        <w:rFonts w:asciiTheme="minorHAnsi" w:hAnsi="Arial" w:cs="B Titr"/>
                        <w:color w:val="000000" w:themeColor="dark1"/>
                        <w:sz w:val="16"/>
                        <w:szCs w:val="16"/>
                        <w:rtl/>
                      </w:rPr>
                      <w:t>تاریخ آخرین بازنگری 21/07/1400</w:t>
                    </w:r>
                  </w:p>
                </w:txbxContent>
              </v:textbox>
            </v:shape>
          </w:pict>
        </mc:Fallback>
      </mc:AlternateContent>
    </w:r>
    <w:r w:rsidR="00340DD2">
      <w:rPr>
        <w:rFonts w:cs="B Titr" w:hint="cs"/>
        <w:sz w:val="24"/>
        <w:szCs w:val="24"/>
        <w:rtl/>
      </w:rPr>
      <w:t xml:space="preserve">فرم </w:t>
    </w:r>
    <w:r w:rsidR="00FD7959">
      <w:rPr>
        <w:rFonts w:cs="B Titr" w:hint="cs"/>
        <w:sz w:val="24"/>
        <w:szCs w:val="24"/>
        <w:rtl/>
      </w:rPr>
      <w:t>وضعیت بهره برداری</w:t>
    </w:r>
    <w:r w:rsidR="00AC4D59">
      <w:rPr>
        <w:rFonts w:cs="B Titr" w:hint="cs"/>
        <w:sz w:val="24"/>
        <w:szCs w:val="24"/>
        <w:rtl/>
      </w:rPr>
      <w:t xml:space="preserve"> </w:t>
    </w:r>
    <w:r w:rsidR="00063D60">
      <w:rPr>
        <w:rFonts w:cs="B Titr" w:hint="cs"/>
        <w:sz w:val="24"/>
        <w:szCs w:val="24"/>
        <w:rtl/>
      </w:rPr>
      <w:t>مرحله ای</w:t>
    </w:r>
    <w:r w:rsidR="00F15215" w:rsidRPr="00F15215">
      <w:rPr>
        <w:rFonts w:cs="B Titr" w:hint="cs"/>
        <w:rtl/>
      </w:rPr>
      <w:t>(</w:t>
    </w:r>
    <w:r w:rsidR="00B671AF">
      <w:rPr>
        <w:rFonts w:cs="B Titr" w:hint="cs"/>
        <w:rtl/>
      </w:rPr>
      <w:t xml:space="preserve">نوع دوم </w:t>
    </w:r>
    <w:r w:rsidR="00F15215">
      <w:rPr>
        <w:rFonts w:cs="B Titr" w:hint="cs"/>
        <w:sz w:val="24"/>
        <w:szCs w:val="24"/>
        <w:rtl/>
      </w:rPr>
      <w:t>)</w:t>
    </w:r>
  </w:p>
  <w:p w:rsidR="000E5201" w:rsidRDefault="000E5201" w:rsidP="000E5201">
    <w:pPr>
      <w:pStyle w:val="Header"/>
      <w:rPr>
        <w:rtl/>
      </w:rPr>
    </w:pPr>
  </w:p>
  <w:p w:rsidR="000E5201" w:rsidRDefault="000E5201">
    <w:pPr>
      <w:pStyle w:val="Header"/>
      <w:rPr>
        <w:rtl/>
      </w:rPr>
    </w:pPr>
    <w:r>
      <w:rPr>
        <w:rFonts w:hint="cs"/>
        <w:rtl/>
      </w:rPr>
      <w:t xml:space="preserve">                                                  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B78D5" w:rsidRDefault="00D979AA">
    <w:pPr>
      <w:pStyle w:val="Header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304711" o:spid="_x0000_s2049" type="#_x0000_t136" style="position:absolute;left:0;text-align:left;margin-left:0;margin-top:0;width:677.75pt;height:59.8pt;rotation:315;z-index:-251653120;mso-position-horizontal:center;mso-position-horizontal-relative:margin;mso-position-vertical:center;mso-position-vertical-relative:margin" o:allowincell="f" fillcolor="#d8d8d8 [2732]" stroked="f">
          <v:fill opacity=".5"/>
          <v:textpath style="font-family:&quot;B Roya&quot;;font-size:1pt" string="سازمان منطقه آزاد تجاری صنعتی چابهار 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56A6453"/>
    <w:multiLevelType w:val="hybridMultilevel"/>
    <w:tmpl w:val="44E2E792"/>
    <w:lvl w:ilvl="0" w:tplc="F76A2D18">
      <w:numFmt w:val="bullet"/>
      <w:lvlText w:val=""/>
      <w:lvlJc w:val="left"/>
      <w:pPr>
        <w:ind w:left="720" w:hanging="360"/>
      </w:pPr>
      <w:rPr>
        <w:rFonts w:ascii="Symbol" w:eastAsiaTheme="minorHAnsi" w:hAnsi="Symbol" w:cs="B Titr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isplayBackgroundShape/>
  <w:proofState w:spelling="clean" w:grammar="clean"/>
  <w:defaultTabStop w:val="720"/>
  <w:drawingGridHorizontalSpacing w:val="110"/>
  <w:displayHorizontalDrawingGridEvery w:val="2"/>
  <w:displayVerticalDrawingGridEvery w:val="2"/>
  <w:characterSpacingControl w:val="doNotCompress"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60990"/>
    <w:rsid w:val="00002394"/>
    <w:rsid w:val="000254C5"/>
    <w:rsid w:val="0002752D"/>
    <w:rsid w:val="0004263E"/>
    <w:rsid w:val="00044A4B"/>
    <w:rsid w:val="000464F7"/>
    <w:rsid w:val="000507AB"/>
    <w:rsid w:val="000619BE"/>
    <w:rsid w:val="00063D60"/>
    <w:rsid w:val="000A5D81"/>
    <w:rsid w:val="000E5201"/>
    <w:rsid w:val="00105415"/>
    <w:rsid w:val="00153662"/>
    <w:rsid w:val="00162431"/>
    <w:rsid w:val="0018793C"/>
    <w:rsid w:val="00225D6E"/>
    <w:rsid w:val="00255982"/>
    <w:rsid w:val="002B675E"/>
    <w:rsid w:val="002C5AF3"/>
    <w:rsid w:val="003172D7"/>
    <w:rsid w:val="0033666B"/>
    <w:rsid w:val="00340DD2"/>
    <w:rsid w:val="00346E75"/>
    <w:rsid w:val="00356BE4"/>
    <w:rsid w:val="00360990"/>
    <w:rsid w:val="003A4139"/>
    <w:rsid w:val="003B3CD9"/>
    <w:rsid w:val="003B75C3"/>
    <w:rsid w:val="003F0B97"/>
    <w:rsid w:val="003F3310"/>
    <w:rsid w:val="00412071"/>
    <w:rsid w:val="0042293A"/>
    <w:rsid w:val="0044495F"/>
    <w:rsid w:val="004D3F48"/>
    <w:rsid w:val="004F6105"/>
    <w:rsid w:val="00510BC0"/>
    <w:rsid w:val="0053779E"/>
    <w:rsid w:val="00546277"/>
    <w:rsid w:val="005513F1"/>
    <w:rsid w:val="00553835"/>
    <w:rsid w:val="0059464C"/>
    <w:rsid w:val="005E5C77"/>
    <w:rsid w:val="005E7519"/>
    <w:rsid w:val="00606976"/>
    <w:rsid w:val="00670602"/>
    <w:rsid w:val="00675D3C"/>
    <w:rsid w:val="00695D5E"/>
    <w:rsid w:val="006E0FCB"/>
    <w:rsid w:val="006E2EFF"/>
    <w:rsid w:val="007072AC"/>
    <w:rsid w:val="007131A3"/>
    <w:rsid w:val="0073109F"/>
    <w:rsid w:val="007436BE"/>
    <w:rsid w:val="0076510C"/>
    <w:rsid w:val="00785A48"/>
    <w:rsid w:val="007975F4"/>
    <w:rsid w:val="007A1791"/>
    <w:rsid w:val="007B7E69"/>
    <w:rsid w:val="007C5FB8"/>
    <w:rsid w:val="007E6A71"/>
    <w:rsid w:val="007E7005"/>
    <w:rsid w:val="00816F74"/>
    <w:rsid w:val="008400E4"/>
    <w:rsid w:val="00864B00"/>
    <w:rsid w:val="009048CB"/>
    <w:rsid w:val="00933EDA"/>
    <w:rsid w:val="009465F8"/>
    <w:rsid w:val="00972D8E"/>
    <w:rsid w:val="009F397E"/>
    <w:rsid w:val="00AA5336"/>
    <w:rsid w:val="00AC4D59"/>
    <w:rsid w:val="00AD7F02"/>
    <w:rsid w:val="00AE0AF3"/>
    <w:rsid w:val="00B671AF"/>
    <w:rsid w:val="00B71703"/>
    <w:rsid w:val="00B761EC"/>
    <w:rsid w:val="00BF13D8"/>
    <w:rsid w:val="00C1255E"/>
    <w:rsid w:val="00C234F3"/>
    <w:rsid w:val="00C31B5B"/>
    <w:rsid w:val="00C37A33"/>
    <w:rsid w:val="00C81CA7"/>
    <w:rsid w:val="00C858BD"/>
    <w:rsid w:val="00C96E41"/>
    <w:rsid w:val="00CB58BF"/>
    <w:rsid w:val="00CB71CC"/>
    <w:rsid w:val="00CB78D5"/>
    <w:rsid w:val="00CC61F4"/>
    <w:rsid w:val="00CD4484"/>
    <w:rsid w:val="00CE6807"/>
    <w:rsid w:val="00D032C8"/>
    <w:rsid w:val="00D3172D"/>
    <w:rsid w:val="00D50A49"/>
    <w:rsid w:val="00D52B9C"/>
    <w:rsid w:val="00D642EA"/>
    <w:rsid w:val="00D72837"/>
    <w:rsid w:val="00D935D0"/>
    <w:rsid w:val="00D979AA"/>
    <w:rsid w:val="00DA6B55"/>
    <w:rsid w:val="00DC5FFF"/>
    <w:rsid w:val="00DD0D8B"/>
    <w:rsid w:val="00E06B84"/>
    <w:rsid w:val="00E66678"/>
    <w:rsid w:val="00E72BD7"/>
    <w:rsid w:val="00EB442C"/>
    <w:rsid w:val="00EB5BC5"/>
    <w:rsid w:val="00EC38FF"/>
    <w:rsid w:val="00EF03F3"/>
    <w:rsid w:val="00F15215"/>
    <w:rsid w:val="00F73646"/>
    <w:rsid w:val="00F766F2"/>
    <w:rsid w:val="00FA351C"/>
    <w:rsid w:val="00FD79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fa-I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1"/>
    </o:shapelayout>
  </w:shapeDefaults>
  <w:decimalSymbol w:val="."/>
  <w:listSeparator w:val=","/>
  <w15:chartTrackingRefBased/>
  <w15:docId w15:val="{91FD37A7-6889-4646-AD9D-39E4518E9A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fa-IR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bidi/>
    </w:pPr>
  </w:style>
  <w:style w:type="paragraph" w:styleId="Heading1">
    <w:name w:val="heading 1"/>
    <w:basedOn w:val="Normal"/>
    <w:next w:val="Normal"/>
    <w:link w:val="Heading1Char"/>
    <w:uiPriority w:val="9"/>
    <w:qFormat/>
    <w:rsid w:val="00E72BD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0E520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E5201"/>
  </w:style>
  <w:style w:type="paragraph" w:styleId="Footer">
    <w:name w:val="footer"/>
    <w:basedOn w:val="Normal"/>
    <w:link w:val="FooterChar"/>
    <w:uiPriority w:val="99"/>
    <w:unhideWhenUsed/>
    <w:rsid w:val="000E520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E5201"/>
  </w:style>
  <w:style w:type="paragraph" w:styleId="NormalWeb">
    <w:name w:val="Normal (Web)"/>
    <w:basedOn w:val="Normal"/>
    <w:uiPriority w:val="99"/>
    <w:semiHidden/>
    <w:unhideWhenUsed/>
    <w:rsid w:val="000E5201"/>
    <w:pPr>
      <w:bidi w:val="0"/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</w:rPr>
  </w:style>
  <w:style w:type="table" w:styleId="TableGrid">
    <w:name w:val="Table Grid"/>
    <w:basedOn w:val="TableNormal"/>
    <w:uiPriority w:val="39"/>
    <w:rsid w:val="00DD0D8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Light">
    <w:name w:val="Grid Table Light"/>
    <w:basedOn w:val="TableNormal"/>
    <w:uiPriority w:val="40"/>
    <w:rsid w:val="00510BC0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ListTable6Colorful-Accent3">
    <w:name w:val="List Table 6 Colorful Accent 3"/>
    <w:basedOn w:val="TableNormal"/>
    <w:uiPriority w:val="51"/>
    <w:rsid w:val="007975F4"/>
    <w:pPr>
      <w:spacing w:after="0" w:line="240" w:lineRule="auto"/>
    </w:pPr>
    <w:rPr>
      <w:color w:val="7B7B7B" w:themeColor="accent3" w:themeShade="BF"/>
    </w:rPr>
    <w:tblPr>
      <w:tblStyleRowBandSize w:val="1"/>
      <w:tblStyleColBandSize w:val="1"/>
      <w:tblBorders>
        <w:top w:val="single" w:sz="4" w:space="0" w:color="A5A5A5" w:themeColor="accent3"/>
        <w:bottom w:val="single" w:sz="4" w:space="0" w:color="A5A5A5" w:themeColor="accent3"/>
      </w:tblBorders>
    </w:tblPr>
    <w:tblStylePr w:type="firstRow">
      <w:rPr>
        <w:b/>
        <w:bCs/>
      </w:rPr>
      <w:tblPr/>
      <w:tcPr>
        <w:tcBorders>
          <w:bottom w:val="single" w:sz="4" w:space="0" w:color="A5A5A5" w:themeColor="accent3"/>
        </w:tcBorders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ListTable7Colorful-Accent3">
    <w:name w:val="List Table 7 Colorful Accent 3"/>
    <w:basedOn w:val="TableNormal"/>
    <w:uiPriority w:val="52"/>
    <w:rsid w:val="007975F4"/>
    <w:pPr>
      <w:spacing w:after="0" w:line="240" w:lineRule="auto"/>
    </w:pPr>
    <w:rPr>
      <w:color w:val="7B7B7B" w:themeColor="accent3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A5A5A5" w:themeColor="accent3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A5A5A5" w:themeColor="accent3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A5A5A5" w:themeColor="accent3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A5A5A5" w:themeColor="accent3"/>
        </w:tcBorders>
        <w:shd w:val="clear" w:color="auto" w:fill="FFFFFF" w:themeFill="background1"/>
      </w:tc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GridTable1Light">
    <w:name w:val="Grid Table 1 Light"/>
    <w:basedOn w:val="TableNormal"/>
    <w:uiPriority w:val="46"/>
    <w:rsid w:val="007975F4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PlainTable2">
    <w:name w:val="Plain Table 2"/>
    <w:basedOn w:val="TableNormal"/>
    <w:uiPriority w:val="42"/>
    <w:rsid w:val="007975F4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PlainTable1">
    <w:name w:val="Plain Table 1"/>
    <w:basedOn w:val="TableNormal"/>
    <w:uiPriority w:val="41"/>
    <w:rsid w:val="007975F4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F766F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766F2"/>
    <w:rPr>
      <w:rFonts w:ascii="Segoe UI" w:hAnsi="Segoe UI" w:cs="Segoe UI"/>
      <w:sz w:val="18"/>
      <w:szCs w:val="18"/>
    </w:rPr>
  </w:style>
  <w:style w:type="paragraph" w:styleId="ListParagraph">
    <w:name w:val="List Paragraph"/>
    <w:basedOn w:val="Normal"/>
    <w:uiPriority w:val="34"/>
    <w:qFormat/>
    <w:rsid w:val="00255982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E72BD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48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97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6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19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23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343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408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83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853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906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899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627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309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675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10.emf"/><Relationship Id="rId2" Type="http://schemas.openxmlformats.org/officeDocument/2006/relationships/oleObject" Target="embeddings/oleObject1.bin"/><Relationship Id="rId1" Type="http://schemas.openxmlformats.org/officeDocument/2006/relationships/image" Target="media/image1.emf"/><Relationship Id="rId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367</Words>
  <Characters>2093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5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halil-Alrahmaan Sardar Zahi</dc:creator>
  <cp:keywords/>
  <dc:description/>
  <cp:lastModifiedBy>Nazir Rahbar</cp:lastModifiedBy>
  <cp:revision>2</cp:revision>
  <cp:lastPrinted>2021-11-06T05:20:00Z</cp:lastPrinted>
  <dcterms:created xsi:type="dcterms:W3CDTF">2025-11-03T06:35:00Z</dcterms:created>
  <dcterms:modified xsi:type="dcterms:W3CDTF">2025-11-03T06:35:00Z</dcterms:modified>
</cp:coreProperties>
</file>